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2135B0">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Cn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1</w:t>
      </w:r>
      <w:r w:rsidR="00B242BF">
        <w:t>-1</w:t>
      </w:r>
    </w:p>
    <w:p w:rsidR="00006436" w:rsidRDefault="004A1F36" w:rsidP="00EB1A7C">
      <w:pPr>
        <w:pStyle w:val="ListParagraph"/>
        <w:tabs>
          <w:tab w:val="right" w:leader="dot" w:pos="10206"/>
        </w:tabs>
        <w:ind w:left="1440"/>
      </w:pPr>
      <w:r>
        <w:t xml:space="preserve">I.1.1. Gambaran Proyek </w:t>
      </w:r>
      <w:r w:rsidR="00006436">
        <w:tab/>
      </w:r>
      <w:r w:rsidR="003F5F65">
        <w:t>Cnt.1-1</w:t>
      </w:r>
    </w:p>
    <w:p w:rsidR="004A1F36" w:rsidRDefault="004A1F36" w:rsidP="00EB1A7C">
      <w:pPr>
        <w:pStyle w:val="ListParagraph"/>
        <w:tabs>
          <w:tab w:val="right" w:leader="dot" w:pos="10206"/>
        </w:tabs>
        <w:ind w:left="1440"/>
      </w:pPr>
      <w:r>
        <w:t xml:space="preserve">I.1.2. Dokumen Dalam Proyek </w:t>
      </w:r>
      <w:r>
        <w:tab/>
      </w:r>
      <w:r w:rsidR="002D002E">
        <w:t>Cnt.1-1</w:t>
      </w:r>
    </w:p>
    <w:p w:rsidR="0032705B" w:rsidRDefault="0032705B" w:rsidP="00EB1A7C">
      <w:pPr>
        <w:pStyle w:val="ListParagraph"/>
        <w:tabs>
          <w:tab w:val="right" w:leader="dot" w:pos="10206"/>
        </w:tabs>
        <w:ind w:left="1440"/>
      </w:pPr>
      <w:r>
        <w:t xml:space="preserve">I.1.3. Material Acuan </w:t>
      </w:r>
      <w:r>
        <w:tab/>
      </w:r>
      <w:r w:rsidR="000A7D32">
        <w:t>Cnt.1-3</w:t>
      </w:r>
    </w:p>
    <w:p w:rsidR="00006436" w:rsidRDefault="00006436" w:rsidP="00EB1A7C">
      <w:pPr>
        <w:pStyle w:val="ListParagraph"/>
        <w:tabs>
          <w:tab w:val="right" w:leader="dot" w:pos="10206"/>
        </w:tabs>
        <w:ind w:left="1440"/>
      </w:pPr>
      <w:r>
        <w:t>I.1.</w:t>
      </w:r>
      <w:r w:rsidR="0032705B">
        <w:t>4</w:t>
      </w:r>
      <w:r>
        <w:t xml:space="preserve">. </w:t>
      </w:r>
      <w:r w:rsidR="0098538C">
        <w:t>Definisi, Akronim, dan Singkatan</w:t>
      </w:r>
      <w:r>
        <w:tab/>
      </w:r>
      <w:r w:rsidR="000A7D32">
        <w:t>Cnt.1-4</w:t>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I.2.3. Batasan dan Antar Muka</w:t>
      </w:r>
      <w:r w:rsidR="00D97931">
        <w:t xml:space="preserve"> Organisasi </w:t>
      </w:r>
      <w:r>
        <w:tab/>
      </w:r>
    </w:p>
    <w:p w:rsidR="00006436" w:rsidRDefault="00006436" w:rsidP="00EB1A7C">
      <w:pPr>
        <w:pStyle w:val="ListParagraph"/>
        <w:tabs>
          <w:tab w:val="right" w:leader="dot" w:pos="10206"/>
        </w:tabs>
        <w:ind w:left="1440"/>
      </w:pPr>
      <w:r>
        <w:t>I.2.4. Ruang Lingkup</w:t>
      </w:r>
      <w:r w:rsidR="00F6621D">
        <w:t xml:space="preserve"> dan Tanggung Jawab</w:t>
      </w:r>
      <w:r>
        <w:tab/>
      </w:r>
    </w:p>
    <w:p w:rsidR="00FE209E" w:rsidRDefault="00FE209E" w:rsidP="00FE209E">
      <w:pPr>
        <w:pStyle w:val="ListParagraph"/>
        <w:tabs>
          <w:tab w:val="right" w:leader="dot" w:pos="10206"/>
        </w:tabs>
        <w:ind w:left="2160"/>
      </w:pPr>
      <w:r>
        <w:t xml:space="preserve">I.2.4.1. Penjelasan </w:t>
      </w:r>
      <w:r>
        <w:tab/>
      </w:r>
    </w:p>
    <w:p w:rsidR="00FE209E" w:rsidRDefault="00E627CB" w:rsidP="001105C5">
      <w:pPr>
        <w:pStyle w:val="ListParagraph"/>
        <w:tabs>
          <w:tab w:val="right" w:leader="dot" w:pos="10206"/>
        </w:tabs>
        <w:ind w:left="2880"/>
      </w:pPr>
      <w:r>
        <w:t xml:space="preserve">I.2.4.1.1. Manager </w:t>
      </w:r>
      <w:r>
        <w:tab/>
      </w:r>
    </w:p>
    <w:p w:rsidR="00E70B79" w:rsidRDefault="00E70B79" w:rsidP="001105C5">
      <w:pPr>
        <w:pStyle w:val="ListParagraph"/>
        <w:tabs>
          <w:tab w:val="right" w:leader="dot" w:pos="10206"/>
        </w:tabs>
        <w:ind w:left="2880"/>
      </w:pPr>
      <w:r>
        <w:t xml:space="preserve">I.2.4.1.2. Konsultan </w:t>
      </w:r>
      <w:r>
        <w:tab/>
      </w:r>
    </w:p>
    <w:p w:rsidR="00E627CB" w:rsidRDefault="00E70B79" w:rsidP="001105C5">
      <w:pPr>
        <w:pStyle w:val="ListParagraph"/>
        <w:tabs>
          <w:tab w:val="right" w:leader="dot" w:pos="10206"/>
        </w:tabs>
        <w:ind w:left="2880"/>
      </w:pPr>
      <w:r>
        <w:t>I.2.4.1.3</w:t>
      </w:r>
      <w:r w:rsidR="00D96C54">
        <w:t xml:space="preserve">. </w:t>
      </w:r>
      <w:r w:rsidR="00747EE7" w:rsidRPr="00BE0708">
        <w:rPr>
          <w:i/>
        </w:rPr>
        <w:t>Front End Developer Coordinator</w:t>
      </w:r>
      <w:r w:rsidR="00D96C54">
        <w:t xml:space="preserve"> </w:t>
      </w:r>
      <w:r w:rsidR="00D96C54">
        <w:tab/>
      </w:r>
    </w:p>
    <w:p w:rsidR="00747EE7" w:rsidRDefault="00840FAB" w:rsidP="00747EE7">
      <w:pPr>
        <w:pStyle w:val="ListParagraph"/>
        <w:tabs>
          <w:tab w:val="right" w:leader="dot" w:pos="10206"/>
        </w:tabs>
        <w:ind w:left="2880"/>
      </w:pPr>
      <w:r>
        <w:t>I.2.4.1.4</w:t>
      </w:r>
      <w:r w:rsidR="00747EE7">
        <w:t xml:space="preserve">. </w:t>
      </w:r>
      <w:r w:rsidR="00747EE7" w:rsidRPr="00BE0708">
        <w:rPr>
          <w:i/>
        </w:rPr>
        <w:t>Front End Developer</w:t>
      </w:r>
      <w:r w:rsidR="00747EE7">
        <w:t xml:space="preserve"> </w:t>
      </w:r>
      <w:r w:rsidR="00747EE7">
        <w:tab/>
      </w:r>
    </w:p>
    <w:p w:rsidR="00840FAB" w:rsidRDefault="00840FAB" w:rsidP="00840FAB">
      <w:pPr>
        <w:pStyle w:val="ListParagraph"/>
        <w:tabs>
          <w:tab w:val="right" w:leader="dot" w:pos="10206"/>
        </w:tabs>
        <w:ind w:left="2880"/>
      </w:pPr>
      <w:r>
        <w:t xml:space="preserve">I.2.4.1.5. </w:t>
      </w:r>
      <w:r>
        <w:rPr>
          <w:i/>
        </w:rPr>
        <w:t>Back</w:t>
      </w:r>
      <w:r w:rsidRPr="00BE0708">
        <w:rPr>
          <w:i/>
        </w:rPr>
        <w:t xml:space="preserve"> End Developer Coordinator</w:t>
      </w:r>
      <w:r>
        <w:t xml:space="preserve"> </w:t>
      </w:r>
      <w:r>
        <w:tab/>
      </w:r>
    </w:p>
    <w:p w:rsidR="00840FAB" w:rsidRDefault="00840FAB" w:rsidP="00840FAB">
      <w:pPr>
        <w:pStyle w:val="ListParagraph"/>
        <w:tabs>
          <w:tab w:val="right" w:leader="dot" w:pos="10206"/>
        </w:tabs>
        <w:ind w:left="2880"/>
      </w:pPr>
      <w:r>
        <w:t xml:space="preserve">I.2.4.1.6. </w:t>
      </w:r>
      <w:r>
        <w:rPr>
          <w:i/>
        </w:rPr>
        <w:t>Back</w:t>
      </w:r>
      <w:r w:rsidRPr="00BE0708">
        <w:rPr>
          <w:i/>
        </w:rPr>
        <w:t xml:space="preserve"> End Developer</w:t>
      </w:r>
      <w:r>
        <w:t xml:space="preserve"> </w:t>
      </w:r>
      <w:r>
        <w:tab/>
      </w:r>
    </w:p>
    <w:p w:rsidR="008C0D13" w:rsidRDefault="008C0D13" w:rsidP="008C0D13">
      <w:pPr>
        <w:pStyle w:val="ListParagraph"/>
        <w:tabs>
          <w:tab w:val="right" w:leader="dot" w:pos="10206"/>
        </w:tabs>
        <w:ind w:left="2880"/>
      </w:pPr>
      <w:r>
        <w:t xml:space="preserve">I.2.4.1.7. </w:t>
      </w:r>
      <w:r>
        <w:rPr>
          <w:i/>
        </w:rPr>
        <w:t>Database</w:t>
      </w:r>
      <w:r w:rsidRPr="00BE0708">
        <w:rPr>
          <w:i/>
        </w:rPr>
        <w:t xml:space="preserve"> Developer Coordinator</w:t>
      </w:r>
      <w:r>
        <w:t xml:space="preserve"> </w:t>
      </w:r>
      <w:r>
        <w:tab/>
      </w:r>
    </w:p>
    <w:p w:rsidR="008C0D13" w:rsidRDefault="008C0D13" w:rsidP="008C0D13">
      <w:pPr>
        <w:pStyle w:val="ListParagraph"/>
        <w:tabs>
          <w:tab w:val="right" w:leader="dot" w:pos="10206"/>
        </w:tabs>
        <w:ind w:left="2880"/>
      </w:pPr>
      <w:r>
        <w:t xml:space="preserve">I.2.4.1.8. </w:t>
      </w:r>
      <w:r>
        <w:rPr>
          <w:i/>
        </w:rPr>
        <w:t>Database</w:t>
      </w:r>
      <w:r w:rsidRPr="00BE0708">
        <w:rPr>
          <w:i/>
        </w:rPr>
        <w:t xml:space="preserve"> Developer</w:t>
      </w:r>
      <w:r>
        <w:t xml:space="preserve"> </w:t>
      </w:r>
      <w:r>
        <w:tab/>
      </w:r>
    </w:p>
    <w:p w:rsidR="008C0D13" w:rsidRDefault="008C0D13" w:rsidP="008C0D13">
      <w:pPr>
        <w:pStyle w:val="ListParagraph"/>
        <w:tabs>
          <w:tab w:val="right" w:leader="dot" w:pos="10206"/>
        </w:tabs>
        <w:ind w:left="2880"/>
      </w:pPr>
      <w:r>
        <w:t xml:space="preserve">I.2.4.1.9. </w:t>
      </w:r>
      <w:r>
        <w:rPr>
          <w:i/>
        </w:rPr>
        <w:t>Quality Assurance &amp; Documentation</w:t>
      </w:r>
      <w:r w:rsidRPr="00BE0708">
        <w:rPr>
          <w:i/>
        </w:rPr>
        <w:t xml:space="preserve"> Coordinator</w:t>
      </w:r>
      <w:r>
        <w:t xml:space="preserve"> </w:t>
      </w:r>
      <w:r>
        <w:tab/>
      </w:r>
    </w:p>
    <w:p w:rsidR="008C0D13" w:rsidRDefault="008C0D13" w:rsidP="008C0D13">
      <w:pPr>
        <w:pStyle w:val="ListParagraph"/>
        <w:tabs>
          <w:tab w:val="right" w:leader="dot" w:pos="10206"/>
        </w:tabs>
        <w:ind w:left="2880"/>
      </w:pPr>
      <w:r>
        <w:t xml:space="preserve">I.2.4.1.10. </w:t>
      </w:r>
      <w:r>
        <w:rPr>
          <w:i/>
        </w:rPr>
        <w:t>Quality Assurance &amp; Documentation</w:t>
      </w:r>
      <w:r>
        <w:t xml:space="preserve"> </w:t>
      </w:r>
      <w:r>
        <w:tab/>
      </w:r>
    </w:p>
    <w:p w:rsidR="00251FB5" w:rsidRDefault="00251FB5" w:rsidP="001105C5">
      <w:pPr>
        <w:pStyle w:val="ListParagraph"/>
        <w:tabs>
          <w:tab w:val="right" w:leader="dot" w:pos="10206"/>
        </w:tabs>
        <w:ind w:left="2880"/>
      </w:pPr>
      <w:r>
        <w:t>I.2.4.1.</w:t>
      </w:r>
      <w:r w:rsidR="00C80FA8">
        <w:t>11</w:t>
      </w:r>
      <w:r>
        <w:t xml:space="preserve">. </w:t>
      </w:r>
      <w:r w:rsidR="00C80FA8" w:rsidRPr="00C80FA8">
        <w:rPr>
          <w:i/>
        </w:rPr>
        <w:t>System &amp; Infrastructure Developer</w:t>
      </w:r>
      <w:r w:rsidR="00C80FA8">
        <w:t xml:space="preserve"> </w:t>
      </w:r>
      <w:r>
        <w:tab/>
      </w:r>
    </w:p>
    <w:p w:rsidR="00DC47BB" w:rsidRDefault="00DC47BB" w:rsidP="00EB1A7C">
      <w:pPr>
        <w:pStyle w:val="ListParagraph"/>
        <w:tabs>
          <w:tab w:val="right" w:leader="dot" w:pos="10206"/>
        </w:tabs>
      </w:pPr>
      <w:r>
        <w:t xml:space="preserve">I.3. Proses Manajerial </w:t>
      </w:r>
      <w:r>
        <w:tab/>
      </w:r>
    </w:p>
    <w:p w:rsidR="003E1CD4" w:rsidRDefault="003D5BE5" w:rsidP="00EB1A7C">
      <w:pPr>
        <w:pStyle w:val="ListParagraph"/>
        <w:tabs>
          <w:tab w:val="right" w:leader="dot" w:pos="10206"/>
        </w:tabs>
        <w:ind w:left="1440"/>
      </w:pPr>
      <w:r>
        <w:t xml:space="preserve">I.3.1. </w:t>
      </w:r>
      <w:r w:rsidR="003E1CD4" w:rsidRPr="003E1CD4">
        <w:t>Tujuan dan Prioritas Manajemen</w:t>
      </w:r>
      <w:r w:rsidR="003E1CD4">
        <w:t xml:space="preserve"> </w:t>
      </w:r>
      <w:r w:rsidR="003E1CD4">
        <w:tab/>
      </w:r>
    </w:p>
    <w:p w:rsidR="003E1CD4" w:rsidRDefault="003E1CD4" w:rsidP="003E1CD4">
      <w:pPr>
        <w:pStyle w:val="ListParagraph"/>
        <w:tabs>
          <w:tab w:val="right" w:leader="dot" w:pos="10206"/>
        </w:tabs>
        <w:ind w:left="2160"/>
      </w:pPr>
      <w:r>
        <w:t xml:space="preserve">I.3.1.1. Prioritas Jadwal </w:t>
      </w:r>
      <w:r>
        <w:tab/>
      </w:r>
    </w:p>
    <w:p w:rsidR="003E1CD4" w:rsidRDefault="003E1CD4" w:rsidP="003E1CD4">
      <w:pPr>
        <w:pStyle w:val="ListParagraph"/>
        <w:tabs>
          <w:tab w:val="right" w:leader="dot" w:pos="10206"/>
        </w:tabs>
        <w:ind w:left="2160"/>
      </w:pPr>
      <w:r>
        <w:t xml:space="preserve">I.3.1.2. Anggaran </w:t>
      </w:r>
      <w:r>
        <w:tab/>
      </w:r>
    </w:p>
    <w:p w:rsidR="00680084" w:rsidRDefault="003E1CD4" w:rsidP="00EB1A7C">
      <w:pPr>
        <w:pStyle w:val="ListParagraph"/>
        <w:tabs>
          <w:tab w:val="right" w:leader="dot" w:pos="10206"/>
        </w:tabs>
        <w:ind w:left="1440"/>
      </w:pPr>
      <w:r>
        <w:t xml:space="preserve">I.3.2. </w:t>
      </w:r>
      <w:r w:rsidR="00680084">
        <w:t xml:space="preserve">Manajemen Risiko </w:t>
      </w:r>
      <w:r w:rsidR="00680084">
        <w:tab/>
      </w:r>
    </w:p>
    <w:p w:rsidR="00680084" w:rsidRDefault="0000464C" w:rsidP="0000464C">
      <w:pPr>
        <w:pStyle w:val="ListParagraph"/>
        <w:tabs>
          <w:tab w:val="right" w:leader="dot" w:pos="10206"/>
        </w:tabs>
        <w:ind w:left="2160"/>
      </w:pPr>
      <w:r>
        <w:t xml:space="preserve">I.3.2.1. Dampak Negatif </w:t>
      </w:r>
      <w:r>
        <w:tab/>
      </w:r>
    </w:p>
    <w:p w:rsidR="000C5463" w:rsidRDefault="000C5463" w:rsidP="000C5463">
      <w:pPr>
        <w:tabs>
          <w:tab w:val="right" w:leader="dot" w:pos="10206"/>
        </w:tabs>
        <w:ind w:left="1440"/>
      </w:pPr>
      <w:r>
        <w:t xml:space="preserve">I.3.3. Mekanisme Pengawasan dan Pengendalian </w:t>
      </w:r>
      <w:r>
        <w:tab/>
      </w:r>
    </w:p>
    <w:p w:rsidR="000C5463" w:rsidRDefault="000C5463" w:rsidP="000C5463">
      <w:pPr>
        <w:tabs>
          <w:tab w:val="right" w:leader="dot" w:pos="10206"/>
        </w:tabs>
        <w:ind w:left="2160"/>
      </w:pPr>
      <w:r>
        <w:t xml:space="preserve">I.3.3.1. </w:t>
      </w:r>
      <w:r w:rsidR="0045584B">
        <w:t xml:space="preserve">Pengawasan </w:t>
      </w:r>
      <w:r w:rsidR="0045584B">
        <w:tab/>
      </w:r>
    </w:p>
    <w:p w:rsidR="0045584B" w:rsidRDefault="0045584B" w:rsidP="000C5463">
      <w:pPr>
        <w:tabs>
          <w:tab w:val="right" w:leader="dot" w:pos="10206"/>
        </w:tabs>
        <w:ind w:left="2160"/>
      </w:pPr>
      <w:r>
        <w:t xml:space="preserve">I.3.3.2. Pengendalian </w:t>
      </w:r>
      <w:r>
        <w:tab/>
      </w:r>
    </w:p>
    <w:p w:rsidR="003D5BE5" w:rsidRDefault="00680084" w:rsidP="00EB1A7C">
      <w:pPr>
        <w:pStyle w:val="ListParagraph"/>
        <w:tabs>
          <w:tab w:val="right" w:leader="dot" w:pos="10206"/>
        </w:tabs>
        <w:ind w:left="1440"/>
      </w:pPr>
      <w:r>
        <w:t>I.</w:t>
      </w:r>
      <w:r w:rsidR="000E522C">
        <w:t>3.4</w:t>
      </w:r>
      <w:r>
        <w:t xml:space="preserve">. </w:t>
      </w:r>
      <w:r w:rsidR="003D5BE5">
        <w:t xml:space="preserve">Perencanaan Staf </w:t>
      </w:r>
      <w:r w:rsidR="003D5BE5">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78483A" w:rsidRDefault="0078483A" w:rsidP="00EB1A7C">
      <w:pPr>
        <w:pStyle w:val="ListParagraph"/>
        <w:tabs>
          <w:tab w:val="right" w:leader="dot" w:pos="10206"/>
        </w:tabs>
        <w:ind w:left="1440"/>
      </w:pPr>
      <w:r>
        <w:t xml:space="preserve">I.4.2. Dokumentasi Perangkat Lunak </w:t>
      </w:r>
      <w:r>
        <w:tab/>
      </w:r>
    </w:p>
    <w:p w:rsidR="0099518F" w:rsidRDefault="00C2657C" w:rsidP="00C2657C">
      <w:pPr>
        <w:tabs>
          <w:tab w:val="right" w:leader="dot" w:pos="10206"/>
        </w:tabs>
        <w:ind w:left="720"/>
      </w:pPr>
      <w:r>
        <w:t>I.5. Paket Pekerjaan, Jadwal, d</w:t>
      </w:r>
      <w:r w:rsidRPr="00C2657C">
        <w:t xml:space="preserve">an </w:t>
      </w:r>
      <w:r>
        <w:t xml:space="preserve">Anggaran </w:t>
      </w:r>
      <w:r>
        <w:tab/>
      </w:r>
    </w:p>
    <w:p w:rsidR="00C2657C" w:rsidRDefault="00116E95" w:rsidP="00C2657C">
      <w:pPr>
        <w:tabs>
          <w:tab w:val="right" w:leader="dot" w:pos="10206"/>
        </w:tabs>
        <w:ind w:left="1440"/>
      </w:pPr>
      <w:r>
        <w:t>I</w:t>
      </w:r>
      <w:r w:rsidR="00C2657C">
        <w:t xml:space="preserve">.5.1. Paket Pekerjaan </w:t>
      </w:r>
      <w:r w:rsidR="00C2657C">
        <w:tab/>
      </w:r>
    </w:p>
    <w:p w:rsidR="00240442" w:rsidRDefault="00116E95" w:rsidP="00C2657C">
      <w:pPr>
        <w:tabs>
          <w:tab w:val="right" w:leader="dot" w:pos="10206"/>
        </w:tabs>
        <w:ind w:left="1440"/>
      </w:pPr>
      <w:r>
        <w:t>I</w:t>
      </w:r>
      <w:r w:rsidR="00240442">
        <w:t xml:space="preserve">.5.2. Ketergantungan dan Keterkaitan </w:t>
      </w:r>
      <w:r w:rsidR="00240442">
        <w:tab/>
      </w:r>
    </w:p>
    <w:p w:rsidR="00240442" w:rsidRDefault="00116E95" w:rsidP="00C2657C">
      <w:pPr>
        <w:tabs>
          <w:tab w:val="right" w:leader="dot" w:pos="10206"/>
        </w:tabs>
        <w:ind w:left="1440"/>
      </w:pPr>
      <w:r>
        <w:lastRenderedPageBreak/>
        <w:t>I</w:t>
      </w:r>
      <w:r w:rsidR="00240442">
        <w:t xml:space="preserve">.5.3. Kebutuhan Sumber Daya </w:t>
      </w:r>
      <w:r w:rsidR="00240442">
        <w:tab/>
      </w:r>
    </w:p>
    <w:p w:rsidR="00240442" w:rsidRDefault="00116E95" w:rsidP="00240442">
      <w:pPr>
        <w:tabs>
          <w:tab w:val="right" w:leader="dot" w:pos="10206"/>
        </w:tabs>
        <w:ind w:left="2160"/>
      </w:pPr>
      <w:r>
        <w:t>I</w:t>
      </w:r>
      <w:r w:rsidR="00240442">
        <w:t xml:space="preserve">.5.3.1. Kebutuhan Sumber Daya Manusia </w:t>
      </w:r>
      <w:r w:rsidR="00240442">
        <w:tab/>
      </w:r>
    </w:p>
    <w:p w:rsidR="00240442" w:rsidRDefault="00116E95" w:rsidP="00240442">
      <w:pPr>
        <w:tabs>
          <w:tab w:val="right" w:leader="dot" w:pos="10206"/>
        </w:tabs>
        <w:ind w:left="2160"/>
      </w:pPr>
      <w:r>
        <w:t>I</w:t>
      </w:r>
      <w:r w:rsidR="000777E7">
        <w:t xml:space="preserve">.5.3.2. Kebutuhan Sumber Daya Perangkat Lunak </w:t>
      </w:r>
      <w:r w:rsidR="000777E7">
        <w:tab/>
      </w:r>
    </w:p>
    <w:p w:rsidR="000777E7" w:rsidRDefault="00116E95" w:rsidP="000777E7">
      <w:pPr>
        <w:tabs>
          <w:tab w:val="right" w:leader="dot" w:pos="10206"/>
        </w:tabs>
        <w:ind w:left="2160"/>
      </w:pPr>
      <w:r>
        <w:t>I</w:t>
      </w:r>
      <w:r w:rsidR="000777E7">
        <w:t xml:space="preserve">.5.3.3. Kebutuhan Sumber Daya Perangkat Keras </w:t>
      </w:r>
      <w:r w:rsidR="000777E7">
        <w:tab/>
      </w:r>
    </w:p>
    <w:p w:rsidR="00C6577A" w:rsidRDefault="00116E95" w:rsidP="00C6577A">
      <w:pPr>
        <w:tabs>
          <w:tab w:val="right" w:leader="dot" w:pos="10206"/>
        </w:tabs>
        <w:ind w:left="1440"/>
      </w:pPr>
      <w:r>
        <w:t>I</w:t>
      </w:r>
      <w:r w:rsidR="00C6577A">
        <w:t xml:space="preserve">.5.4. Alokasi Anggaran dan Sumber Daya </w:t>
      </w:r>
      <w:r w:rsidR="00C6577A">
        <w:tab/>
      </w:r>
    </w:p>
    <w:p w:rsidR="00116E95" w:rsidRDefault="00116E95" w:rsidP="00C6577A">
      <w:pPr>
        <w:tabs>
          <w:tab w:val="right" w:leader="dot" w:pos="10206"/>
        </w:tabs>
        <w:ind w:left="1440"/>
      </w:pPr>
      <w:r>
        <w:t xml:space="preserve">I.5.5. Jadwal </w:t>
      </w:r>
      <w:r>
        <w:tab/>
      </w:r>
    </w:p>
    <w:p w:rsidR="00116E95" w:rsidRDefault="00116E95" w:rsidP="00C6577A">
      <w:pPr>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w:t>
      </w:r>
      <w:r w:rsidR="0033752C">
        <w:rPr>
          <w:b/>
        </w:rPr>
        <w:t>SPESIFIKASI</w:t>
      </w:r>
      <w:r w:rsidR="00C80213" w:rsidRPr="001F68FC">
        <w:rPr>
          <w:b/>
        </w:rPr>
        <w:t xml:space="preserve">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345C3D" w:rsidRDefault="00345C3D" w:rsidP="00EB1A7C">
      <w:pPr>
        <w:pStyle w:val="ListParagraph"/>
        <w:tabs>
          <w:tab w:val="right" w:leader="dot" w:pos="10206"/>
        </w:tabs>
        <w:ind w:left="1440"/>
      </w:pPr>
      <w:r>
        <w:t xml:space="preserve">II.1.4. Referensi </w:t>
      </w:r>
      <w:r>
        <w:tab/>
      </w:r>
    </w:p>
    <w:p w:rsidR="005642A6" w:rsidRDefault="005642A6" w:rsidP="00EB1A7C">
      <w:pPr>
        <w:pStyle w:val="ListParagraph"/>
        <w:tabs>
          <w:tab w:val="right" w:leader="dot" w:pos="10206"/>
        </w:tabs>
      </w:pPr>
      <w:r>
        <w:t xml:space="preserve">II.2. Gambaran Umum </w:t>
      </w:r>
      <w:r>
        <w:tab/>
      </w:r>
    </w:p>
    <w:p w:rsidR="0095684F" w:rsidRDefault="0095684F" w:rsidP="0095684F">
      <w:pPr>
        <w:pStyle w:val="ListParagraph"/>
        <w:tabs>
          <w:tab w:val="right" w:leader="dot" w:pos="10206"/>
        </w:tabs>
        <w:ind w:left="1440"/>
      </w:pPr>
      <w:r>
        <w:t xml:space="preserve">II.2.1. Perspektif Produk </w:t>
      </w:r>
      <w:r>
        <w:tab/>
      </w:r>
    </w:p>
    <w:p w:rsidR="0095684F" w:rsidRDefault="0095684F" w:rsidP="0095684F">
      <w:pPr>
        <w:pStyle w:val="ListParagraph"/>
        <w:tabs>
          <w:tab w:val="right" w:leader="dot" w:pos="10206"/>
        </w:tabs>
        <w:ind w:left="2160"/>
      </w:pPr>
      <w:r>
        <w:t xml:space="preserve">II.2.1.1. Antarmuka Sistem </w:t>
      </w:r>
      <w:r>
        <w:tab/>
      </w:r>
    </w:p>
    <w:p w:rsidR="0095684F" w:rsidRDefault="0095684F" w:rsidP="0095684F">
      <w:pPr>
        <w:pStyle w:val="ListParagraph"/>
        <w:tabs>
          <w:tab w:val="right" w:leader="dot" w:pos="10206"/>
        </w:tabs>
        <w:ind w:left="2160"/>
      </w:pPr>
      <w:r>
        <w:t xml:space="preserve">II.2.1.2. Antarmuka Pengguna </w:t>
      </w:r>
      <w:r>
        <w:tab/>
      </w:r>
    </w:p>
    <w:p w:rsidR="0095684F" w:rsidRDefault="0095684F" w:rsidP="00EA6F69">
      <w:pPr>
        <w:pStyle w:val="ListParagraph"/>
        <w:tabs>
          <w:tab w:val="right" w:leader="dot" w:pos="10206"/>
        </w:tabs>
        <w:ind w:left="2160"/>
      </w:pPr>
      <w:r>
        <w:t>II.2.1.</w:t>
      </w:r>
      <w:r w:rsidR="00EA6F69">
        <w:t>3</w:t>
      </w:r>
      <w:r>
        <w:t xml:space="preserve">. Antarmuka Perangkat Keras </w:t>
      </w:r>
      <w:r>
        <w:tab/>
      </w:r>
    </w:p>
    <w:p w:rsidR="00EA6F69" w:rsidRDefault="00EA6F69" w:rsidP="00EA6F69">
      <w:pPr>
        <w:pStyle w:val="ListParagraph"/>
        <w:tabs>
          <w:tab w:val="right" w:leader="dot" w:pos="10206"/>
        </w:tabs>
        <w:ind w:left="2160"/>
      </w:pPr>
      <w:r>
        <w:t xml:space="preserve">II.2.1.4. Antarmuka Perangkat Lunak </w:t>
      </w:r>
      <w:r>
        <w:tab/>
      </w:r>
    </w:p>
    <w:p w:rsidR="00EA6F69" w:rsidRDefault="003C3295" w:rsidP="00EA6F69">
      <w:pPr>
        <w:pStyle w:val="ListParagraph"/>
        <w:tabs>
          <w:tab w:val="right" w:leader="dot" w:pos="10206"/>
        </w:tabs>
        <w:ind w:left="2160"/>
      </w:pPr>
      <w:r>
        <w:t xml:space="preserve">II.2.1.5. Antarmuka Komunikasi </w:t>
      </w:r>
      <w:r>
        <w:tab/>
      </w:r>
    </w:p>
    <w:p w:rsidR="00411B7F" w:rsidRDefault="00411B7F" w:rsidP="00411B7F">
      <w:pPr>
        <w:pStyle w:val="ListParagraph"/>
        <w:tabs>
          <w:tab w:val="right" w:leader="dot" w:pos="10206"/>
        </w:tabs>
        <w:ind w:left="1440"/>
      </w:pPr>
      <w:r>
        <w:t xml:space="preserve">II.2.2. Fungsi-Fungsi Produk </w:t>
      </w:r>
      <w:r>
        <w:tab/>
      </w:r>
    </w:p>
    <w:p w:rsidR="00411B7F" w:rsidRDefault="00411B7F" w:rsidP="00411B7F">
      <w:pPr>
        <w:pStyle w:val="ListParagraph"/>
        <w:tabs>
          <w:tab w:val="right" w:leader="dot" w:pos="10206"/>
        </w:tabs>
        <w:ind w:left="1440"/>
      </w:pPr>
      <w:r>
        <w:t xml:space="preserve">II.2.3. Karakteristik Pengguna </w:t>
      </w:r>
      <w:r>
        <w:tab/>
      </w:r>
    </w:p>
    <w:p w:rsidR="00411B7F" w:rsidRDefault="00411B7F" w:rsidP="00411B7F">
      <w:pPr>
        <w:pStyle w:val="ListParagraph"/>
        <w:tabs>
          <w:tab w:val="right" w:leader="dot" w:pos="10206"/>
        </w:tabs>
        <w:ind w:left="1440"/>
      </w:pPr>
      <w:r>
        <w:t xml:space="preserve">II.2.4. </w:t>
      </w:r>
      <w:r w:rsidR="00177837">
        <w:t>Batasan-B</w:t>
      </w:r>
      <w:r>
        <w:t xml:space="preserve">atasan </w:t>
      </w:r>
      <w:r>
        <w:tab/>
      </w:r>
    </w:p>
    <w:p w:rsidR="00411B7F" w:rsidRDefault="00411B7F" w:rsidP="00411B7F">
      <w:pPr>
        <w:pStyle w:val="ListParagraph"/>
        <w:tabs>
          <w:tab w:val="right" w:leader="dot" w:pos="10206"/>
        </w:tabs>
        <w:ind w:left="1440"/>
      </w:pPr>
      <w:r>
        <w:t xml:space="preserve">II.2.5. </w:t>
      </w:r>
      <w:r w:rsidR="00177837">
        <w:t>Asumsi-A</w:t>
      </w:r>
      <w:r w:rsidRPr="00411B7F">
        <w:t xml:space="preserve">sumsi dan </w:t>
      </w:r>
      <w:r w:rsidR="00177837">
        <w:t>K</w:t>
      </w:r>
      <w:r w:rsidRPr="00411B7F">
        <w:t>eterkaitan</w:t>
      </w:r>
      <w:r>
        <w:t xml:space="preserve"> </w:t>
      </w:r>
      <w:r>
        <w:tab/>
      </w:r>
    </w:p>
    <w:p w:rsidR="00EA6F69" w:rsidRDefault="000F4E7D" w:rsidP="00E46378">
      <w:pPr>
        <w:pStyle w:val="ListParagraph"/>
        <w:tabs>
          <w:tab w:val="right" w:leader="dot" w:pos="10206"/>
        </w:tabs>
        <w:ind w:left="1440"/>
      </w:pPr>
      <w:r>
        <w:t xml:space="preserve">II.2.6. </w:t>
      </w:r>
      <w:r w:rsidR="00177837">
        <w:t>Kebutuhan Pen</w:t>
      </w:r>
      <w:r w:rsidRPr="000F4E7D">
        <w:t>yeimbang</w:t>
      </w:r>
      <w:r>
        <w:t xml:space="preserve"> </w:t>
      </w:r>
      <w:r>
        <w:tab/>
      </w:r>
    </w:p>
    <w:p w:rsidR="005642A6" w:rsidRDefault="005642A6" w:rsidP="00EB1A7C">
      <w:pPr>
        <w:pStyle w:val="ListParagraph"/>
        <w:tabs>
          <w:tab w:val="right" w:leader="dot" w:pos="10206"/>
        </w:tabs>
      </w:pPr>
      <w:r>
        <w:t xml:space="preserve">II.3. Kebutuhan Spesifik </w:t>
      </w:r>
      <w:r>
        <w:tab/>
      </w:r>
    </w:p>
    <w:p w:rsidR="008B1277" w:rsidRDefault="008B1277" w:rsidP="008B1277">
      <w:pPr>
        <w:pStyle w:val="ListParagraph"/>
        <w:tabs>
          <w:tab w:val="right" w:leader="dot" w:pos="10206"/>
        </w:tabs>
        <w:ind w:left="1440"/>
      </w:pPr>
      <w:r>
        <w:t xml:space="preserve">II.3.1. </w:t>
      </w:r>
      <w:r w:rsidRPr="008B1277">
        <w:t>Performa</w:t>
      </w:r>
      <w:r>
        <w:t xml:space="preserve"> </w:t>
      </w:r>
      <w:r>
        <w:tab/>
      </w:r>
    </w:p>
    <w:p w:rsidR="001D7276" w:rsidRDefault="001D7276" w:rsidP="008B1277">
      <w:pPr>
        <w:pStyle w:val="ListParagraph"/>
        <w:tabs>
          <w:tab w:val="right" w:leader="dot" w:pos="10206"/>
        </w:tabs>
        <w:ind w:left="1440"/>
      </w:pPr>
      <w:r>
        <w:t xml:space="preserve">II.3.2. Keamanan Aplikasi </w:t>
      </w:r>
      <w:r>
        <w:tab/>
      </w:r>
    </w:p>
    <w:p w:rsidR="001D7276" w:rsidRDefault="001D7276" w:rsidP="008B1277">
      <w:pPr>
        <w:pStyle w:val="ListParagraph"/>
        <w:tabs>
          <w:tab w:val="right" w:leader="dot" w:pos="10206"/>
        </w:tabs>
        <w:ind w:left="1440"/>
      </w:pPr>
      <w:r>
        <w:t xml:space="preserve">II.3.3. </w:t>
      </w:r>
      <w:r w:rsidRPr="001D7276">
        <w:t>Ke</w:t>
      </w:r>
      <w:r w:rsidR="004368D3">
        <w:t>a</w:t>
      </w:r>
      <w:r w:rsidRPr="001D7276">
        <w:t xml:space="preserve">manan </w:t>
      </w:r>
      <w:r w:rsidR="00177837">
        <w:t>D</w:t>
      </w:r>
      <w:r w:rsidRPr="001D7276">
        <w:t>ata</w:t>
      </w:r>
      <w:r>
        <w:t xml:space="preserve">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w:t>
      </w:r>
      <w:r w:rsidR="004C76EE">
        <w:rPr>
          <w:b/>
        </w:rPr>
        <w:t xml:space="preserve">DESKRIPSI </w:t>
      </w:r>
      <w:r w:rsidR="001F68FC" w:rsidRPr="001F68FC">
        <w:rPr>
          <w:b/>
        </w:rPr>
        <w:t>PERANCANGAN PERANGKAT LUNAK</w:t>
      </w:r>
      <w:r w:rsidR="00210C96">
        <w:rPr>
          <w:b/>
        </w:rPr>
        <w:t xml:space="preserve"> </w:t>
      </w:r>
      <w:r>
        <w:tab/>
      </w:r>
      <w:r w:rsidR="001F68FC">
        <w:t xml:space="preserve"> Cnt.3-1</w:t>
      </w:r>
    </w:p>
    <w:p w:rsidR="0099518F" w:rsidRDefault="0099518F" w:rsidP="00EB1A7C">
      <w:pPr>
        <w:pStyle w:val="ListParagraph"/>
        <w:tabs>
          <w:tab w:val="right" w:leader="dot" w:pos="10206"/>
        </w:tabs>
      </w:pPr>
      <w:r>
        <w:t xml:space="preserve">III.1. Pendahuluan </w:t>
      </w:r>
      <w:r>
        <w:tab/>
      </w:r>
      <w:r w:rsidR="001F68FC">
        <w:t xml:space="preserve"> Cn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6A15B3" w:rsidRDefault="006A15B3" w:rsidP="006A15B3">
      <w:pPr>
        <w:pStyle w:val="ListParagraph"/>
        <w:tabs>
          <w:tab w:val="right" w:leader="dot" w:pos="10206"/>
        </w:tabs>
      </w:pPr>
      <w:r>
        <w:t xml:space="preserve">III.2. Referensi </w:t>
      </w:r>
      <w:r>
        <w:tab/>
      </w:r>
    </w:p>
    <w:p w:rsidR="006A15B3" w:rsidRDefault="006A15B3" w:rsidP="006A15B3">
      <w:pPr>
        <w:pStyle w:val="ListParagraph"/>
        <w:tabs>
          <w:tab w:val="right" w:leader="dot" w:pos="10206"/>
        </w:tabs>
      </w:pPr>
      <w:r>
        <w:t xml:space="preserve">III.3. Deskripsi Dekomposisi </w:t>
      </w:r>
      <w:r>
        <w:tab/>
      </w:r>
    </w:p>
    <w:p w:rsidR="006A15B3" w:rsidRDefault="003C2AE8" w:rsidP="003C2AE8">
      <w:pPr>
        <w:pStyle w:val="ListParagraph"/>
        <w:tabs>
          <w:tab w:val="right" w:leader="dot" w:pos="10206"/>
        </w:tabs>
        <w:ind w:left="1440"/>
      </w:pPr>
      <w:r w:rsidRPr="003C2AE8">
        <w:t>III.3.1</w:t>
      </w:r>
      <w:r>
        <w:t xml:space="preserve">. </w:t>
      </w:r>
      <w:r w:rsidRPr="003C2AE8">
        <w:t>Dekomposisi Modul</w:t>
      </w:r>
      <w:r>
        <w:t xml:space="preserve"> </w:t>
      </w:r>
      <w:r>
        <w:tab/>
      </w:r>
    </w:p>
    <w:p w:rsidR="003C2AE8" w:rsidRDefault="00733DA5" w:rsidP="003C2AE8">
      <w:pPr>
        <w:pStyle w:val="ListParagraph"/>
        <w:tabs>
          <w:tab w:val="right" w:leader="dot" w:pos="10206"/>
        </w:tabs>
        <w:ind w:left="1440"/>
      </w:pPr>
      <w:r>
        <w:t xml:space="preserve">III.3.2. </w:t>
      </w:r>
      <w:r w:rsidRPr="00733DA5">
        <w:t>Dekomposisi Proses Konkuren</w:t>
      </w:r>
      <w:r>
        <w:tab/>
      </w:r>
    </w:p>
    <w:p w:rsidR="00733DA5" w:rsidRDefault="00733DA5" w:rsidP="003C2AE8">
      <w:pPr>
        <w:pStyle w:val="ListParagraph"/>
        <w:tabs>
          <w:tab w:val="right" w:leader="dot" w:pos="10206"/>
        </w:tabs>
        <w:ind w:left="1440"/>
      </w:pPr>
      <w:r>
        <w:t xml:space="preserve">III.3.3. </w:t>
      </w:r>
      <w:r w:rsidRPr="00733DA5">
        <w:t>Dekomposisi Data</w:t>
      </w:r>
      <w:r>
        <w:t xml:space="preserve"> </w:t>
      </w:r>
      <w:r>
        <w:tab/>
      </w:r>
    </w:p>
    <w:p w:rsidR="00EB43C5" w:rsidRDefault="00EB43C5" w:rsidP="00EB43C5">
      <w:pPr>
        <w:pStyle w:val="ListParagraph"/>
        <w:tabs>
          <w:tab w:val="right" w:leader="dot" w:pos="10206"/>
        </w:tabs>
      </w:pPr>
      <w:r>
        <w:t xml:space="preserve">III.4. </w:t>
      </w:r>
      <w:r w:rsidRPr="00EB43C5">
        <w:t>Deskripsi Ketergantungan/Keterkaitan</w:t>
      </w:r>
      <w:r>
        <w:t xml:space="preserve"> </w:t>
      </w:r>
      <w:r>
        <w:tab/>
      </w:r>
    </w:p>
    <w:p w:rsidR="007052CD" w:rsidRDefault="007052CD" w:rsidP="007052CD">
      <w:pPr>
        <w:pStyle w:val="ListParagraph"/>
        <w:tabs>
          <w:tab w:val="right" w:leader="dot" w:pos="10206"/>
        </w:tabs>
        <w:ind w:left="1440"/>
      </w:pPr>
      <w:r>
        <w:t xml:space="preserve">III.4.1. </w:t>
      </w:r>
      <w:r w:rsidRPr="007052CD">
        <w:t>Keterkaitan Inter Modul</w:t>
      </w:r>
      <w:r>
        <w:t xml:space="preserve"> </w:t>
      </w:r>
      <w:r>
        <w:tab/>
      </w:r>
    </w:p>
    <w:p w:rsidR="006C1496" w:rsidRDefault="006C1496" w:rsidP="007052CD">
      <w:pPr>
        <w:pStyle w:val="ListParagraph"/>
        <w:tabs>
          <w:tab w:val="right" w:leader="dot" w:pos="10206"/>
        </w:tabs>
        <w:ind w:left="1440"/>
      </w:pPr>
      <w:r>
        <w:t xml:space="preserve">III.4.2. </w:t>
      </w:r>
      <w:r w:rsidRPr="006C1496">
        <w:t>Keterkaitan Inter Proses</w:t>
      </w:r>
      <w:r>
        <w:t xml:space="preserve"> </w:t>
      </w:r>
      <w:r>
        <w:tab/>
      </w:r>
    </w:p>
    <w:p w:rsidR="006C1496" w:rsidRDefault="006C1496" w:rsidP="007052CD">
      <w:pPr>
        <w:pStyle w:val="ListParagraph"/>
        <w:tabs>
          <w:tab w:val="right" w:leader="dot" w:pos="10206"/>
        </w:tabs>
        <w:ind w:left="1440"/>
      </w:pPr>
      <w:r>
        <w:t xml:space="preserve">III.4.3. </w:t>
      </w:r>
      <w:r w:rsidRPr="006C1496">
        <w:t>Keterkaitan Data</w:t>
      </w:r>
      <w:r>
        <w:t xml:space="preserve"> </w:t>
      </w:r>
      <w:r>
        <w:tab/>
      </w:r>
    </w:p>
    <w:p w:rsidR="0099518F" w:rsidRDefault="00AE118B" w:rsidP="00AE118B">
      <w:pPr>
        <w:pStyle w:val="ListParagraph"/>
        <w:tabs>
          <w:tab w:val="right" w:leader="dot" w:pos="10206"/>
        </w:tabs>
      </w:pPr>
      <w:r>
        <w:t xml:space="preserve">III.5. </w:t>
      </w:r>
      <w:r w:rsidR="00BD61F8">
        <w:t>Deskripsi A</w:t>
      </w:r>
      <w:r w:rsidRPr="00AE118B">
        <w:t>ntarmuka</w:t>
      </w:r>
      <w:r>
        <w:t xml:space="preserve"> </w:t>
      </w:r>
      <w:r>
        <w:tab/>
      </w:r>
    </w:p>
    <w:p w:rsidR="00BD61F8" w:rsidRDefault="00BD61F8" w:rsidP="00BD61F8">
      <w:pPr>
        <w:pStyle w:val="ListParagraph"/>
        <w:tabs>
          <w:tab w:val="right" w:leader="dot" w:pos="10206"/>
        </w:tabs>
        <w:ind w:left="1440"/>
      </w:pPr>
      <w:r>
        <w:lastRenderedPageBreak/>
        <w:t xml:space="preserve">III.5.1. </w:t>
      </w:r>
      <w:r w:rsidRPr="00BD61F8">
        <w:t>Deskripsi Antarmuka Pengguna</w:t>
      </w:r>
      <w:r>
        <w:t xml:space="preserve"> </w:t>
      </w:r>
      <w:r>
        <w:tab/>
      </w:r>
    </w:p>
    <w:p w:rsidR="006E170F" w:rsidRDefault="006E170F" w:rsidP="006E170F">
      <w:pPr>
        <w:pStyle w:val="ListParagraph"/>
        <w:tabs>
          <w:tab w:val="right" w:leader="dot" w:pos="10206"/>
        </w:tabs>
      </w:pPr>
      <w:r>
        <w:t xml:space="preserve">III.6. </w:t>
      </w:r>
      <w:r w:rsidRPr="006E170F">
        <w:t>Desain Rinci</w:t>
      </w:r>
      <w:r>
        <w:t xml:space="preserve"> </w:t>
      </w:r>
      <w:r>
        <w:tab/>
      </w:r>
    </w:p>
    <w:p w:rsidR="006E170F" w:rsidRDefault="006E170F" w:rsidP="006E170F">
      <w:pPr>
        <w:pStyle w:val="ListParagraph"/>
        <w:tabs>
          <w:tab w:val="right" w:leader="dot" w:pos="10206"/>
        </w:tabs>
        <w:ind w:left="1440"/>
      </w:pPr>
      <w:r>
        <w:t xml:space="preserve">III.6.1. </w:t>
      </w:r>
      <w:r w:rsidRPr="006E170F">
        <w:t>Desain Rinci Modu</w:t>
      </w:r>
      <w:r w:rsidR="008E1528">
        <w:t>l</w:t>
      </w:r>
      <w:r>
        <w:t xml:space="preserve"> </w:t>
      </w:r>
      <w:r>
        <w:tab/>
      </w:r>
    </w:p>
    <w:p w:rsidR="006E170F" w:rsidRDefault="006E170F" w:rsidP="006E170F">
      <w:pPr>
        <w:pStyle w:val="ListParagraph"/>
        <w:tabs>
          <w:tab w:val="right" w:leader="dot" w:pos="10206"/>
        </w:tabs>
        <w:ind w:left="1440"/>
      </w:pPr>
      <w:r>
        <w:t xml:space="preserve">III.6.2. Desain Rinci Data </w:t>
      </w:r>
      <w:r>
        <w:tab/>
      </w:r>
    </w:p>
    <w:p w:rsidR="006E170F" w:rsidRDefault="006E170F" w:rsidP="006E170F">
      <w:pPr>
        <w:pStyle w:val="ListParagraph"/>
        <w:tabs>
          <w:tab w:val="right" w:leader="dot" w:pos="10206"/>
        </w:tabs>
        <w:ind w:left="1440"/>
      </w:pPr>
      <w:r>
        <w:t xml:space="preserve">III.6.3. Diagram Alir </w:t>
      </w:r>
      <w:r>
        <w:tab/>
      </w:r>
    </w:p>
    <w:p w:rsidR="007352D8" w:rsidRPr="001F68FC" w:rsidRDefault="007352D8" w:rsidP="00EB1A7C">
      <w:pPr>
        <w:pStyle w:val="ListParagraph"/>
        <w:tabs>
          <w:tab w:val="right" w:leader="dot" w:pos="10206"/>
        </w:tabs>
        <w:ind w:left="0"/>
        <w:rPr>
          <w:b/>
        </w:rPr>
      </w:pPr>
      <w:r w:rsidRPr="001F68FC">
        <w:rPr>
          <w:b/>
        </w:rPr>
        <w:t>BAB 4. IMPLEMENTASI PERANGKAT LUNAK</w:t>
      </w:r>
      <w:r w:rsidRPr="001F68FC">
        <w:t xml:space="preserve"> </w:t>
      </w:r>
      <w:r w:rsidRPr="001F68FC">
        <w:tab/>
      </w:r>
      <w:r w:rsidR="001F68FC">
        <w:t xml:space="preserve"> Cnt.4-1</w:t>
      </w:r>
    </w:p>
    <w:p w:rsidR="007352D8" w:rsidRDefault="007352D8" w:rsidP="00EB1A7C">
      <w:pPr>
        <w:pStyle w:val="ListParagraph"/>
        <w:tabs>
          <w:tab w:val="right" w:leader="dot" w:pos="10206"/>
        </w:tabs>
        <w:ind w:left="0"/>
      </w:pPr>
      <w:r w:rsidRPr="001F68FC">
        <w:rPr>
          <w:b/>
        </w:rPr>
        <w:t xml:space="preserve">BAB 5. PENGUJIAN PERANGKAT LUNAK </w:t>
      </w:r>
      <w:r w:rsidRPr="001F68FC">
        <w:tab/>
      </w:r>
      <w:r w:rsidR="001F68FC">
        <w:t xml:space="preserve"> Cnt.5.1</w:t>
      </w:r>
    </w:p>
    <w:p w:rsidR="00025F42" w:rsidRDefault="00025F42" w:rsidP="00025F42">
      <w:pPr>
        <w:pStyle w:val="ListParagraph"/>
        <w:tabs>
          <w:tab w:val="right" w:leader="dot" w:pos="10206"/>
        </w:tabs>
      </w:pPr>
      <w:r>
        <w:t xml:space="preserve">V.1. Tujuan </w:t>
      </w:r>
      <w:r>
        <w:tab/>
      </w:r>
    </w:p>
    <w:p w:rsidR="00025F42" w:rsidRDefault="00025F42" w:rsidP="00025F42">
      <w:pPr>
        <w:pStyle w:val="ListParagraph"/>
        <w:tabs>
          <w:tab w:val="right" w:leader="dot" w:pos="10206"/>
        </w:tabs>
      </w:pPr>
      <w:r>
        <w:t xml:space="preserve">V.2. </w:t>
      </w:r>
      <w:r w:rsidRPr="00025F42">
        <w:t>Strategi dan Pendekatan</w:t>
      </w:r>
      <w:r>
        <w:t xml:space="preserve"> </w:t>
      </w:r>
      <w:r>
        <w:tab/>
      </w:r>
    </w:p>
    <w:p w:rsidR="00025F42" w:rsidRDefault="00025F42" w:rsidP="00025F42">
      <w:pPr>
        <w:pStyle w:val="ListParagraph"/>
        <w:tabs>
          <w:tab w:val="right" w:leader="dot" w:pos="10206"/>
        </w:tabs>
      </w:pPr>
      <w:r>
        <w:t xml:space="preserve">V.3. Spesifikasi Pengujian </w:t>
      </w:r>
      <w:r>
        <w:tab/>
      </w:r>
    </w:p>
    <w:p w:rsidR="00025F42" w:rsidRDefault="00025F42" w:rsidP="00025F42">
      <w:pPr>
        <w:pStyle w:val="ListParagraph"/>
        <w:tabs>
          <w:tab w:val="right" w:leader="dot" w:pos="10206"/>
        </w:tabs>
      </w:pPr>
      <w:r>
        <w:t xml:space="preserve">V.4. Kerangka Rencana Pengujian </w:t>
      </w:r>
      <w:r>
        <w:tab/>
      </w:r>
    </w:p>
    <w:p w:rsidR="00025F42" w:rsidRDefault="00025F42" w:rsidP="00025F42">
      <w:pPr>
        <w:pStyle w:val="ListParagraph"/>
        <w:tabs>
          <w:tab w:val="right" w:leader="dot" w:pos="10206"/>
        </w:tabs>
      </w:pPr>
      <w:r>
        <w:t xml:space="preserve">V.5. Kriteria Pemenuhan </w:t>
      </w:r>
      <w:r>
        <w:tab/>
      </w:r>
    </w:p>
    <w:p w:rsidR="00025F42" w:rsidRPr="001F68FC" w:rsidRDefault="00025F42" w:rsidP="00025F42">
      <w:pPr>
        <w:pStyle w:val="ListParagraph"/>
        <w:tabs>
          <w:tab w:val="right" w:leader="dot" w:pos="10206"/>
        </w:tabs>
        <w:rPr>
          <w:b/>
        </w:rPr>
      </w:pPr>
      <w:r>
        <w:t xml:space="preserve">V.6. Sumber Daya </w:t>
      </w:r>
      <w:r>
        <w:tab/>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Cnt.6.1</w:t>
      </w:r>
    </w:p>
    <w:p w:rsidR="00987C6F" w:rsidRDefault="00987C6F" w:rsidP="00987C6F">
      <w:pPr>
        <w:pStyle w:val="ListParagraph"/>
        <w:tabs>
          <w:tab w:val="right" w:leader="dot" w:pos="10206"/>
        </w:tabs>
      </w:pPr>
      <w:r>
        <w:t xml:space="preserve">VI. 1. </w:t>
      </w:r>
      <w:r w:rsidRPr="00987C6F">
        <w:t>Pendahuluan</w:t>
      </w:r>
      <w:r>
        <w:t xml:space="preserve"> </w:t>
      </w:r>
      <w:r>
        <w:tab/>
      </w:r>
    </w:p>
    <w:p w:rsidR="007E2F13" w:rsidRDefault="007E2F13" w:rsidP="00987C6F">
      <w:pPr>
        <w:pStyle w:val="ListParagraph"/>
        <w:tabs>
          <w:tab w:val="right" w:leader="dot" w:pos="10206"/>
        </w:tabs>
      </w:pPr>
      <w:r>
        <w:t xml:space="preserve">VI. 2. Lingkup Pemeliharaan </w:t>
      </w:r>
      <w:r>
        <w:tab/>
      </w:r>
    </w:p>
    <w:p w:rsidR="007E2F13" w:rsidRDefault="007E2F13" w:rsidP="00987C6F">
      <w:pPr>
        <w:pStyle w:val="ListParagraph"/>
        <w:tabs>
          <w:tab w:val="right" w:leader="dot" w:pos="10206"/>
        </w:tabs>
      </w:pPr>
      <w:r>
        <w:t xml:space="preserve">VI. 3. Kontrak Perawatan </w:t>
      </w:r>
      <w:r>
        <w:tab/>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7.1</w:t>
      </w:r>
    </w:p>
    <w:p w:rsidR="00231020" w:rsidRDefault="00231020" w:rsidP="00231020">
      <w:pPr>
        <w:pStyle w:val="ListParagraph"/>
        <w:tabs>
          <w:tab w:val="right" w:leader="dot" w:pos="10206"/>
        </w:tabs>
      </w:pPr>
      <w:r>
        <w:t xml:space="preserve">VII.1. </w:t>
      </w:r>
      <w:r w:rsidRPr="00231020">
        <w:t>Pendahuluan</w:t>
      </w:r>
      <w:r>
        <w:t xml:space="preserve"> </w:t>
      </w:r>
      <w:r>
        <w:tab/>
      </w:r>
    </w:p>
    <w:p w:rsidR="00231020" w:rsidRDefault="00231020" w:rsidP="00231020">
      <w:pPr>
        <w:pStyle w:val="ListParagraph"/>
        <w:tabs>
          <w:tab w:val="right" w:leader="dot" w:pos="10206"/>
        </w:tabs>
      </w:pPr>
      <w:r>
        <w:t xml:space="preserve">VII.2. Langkah dan Pengenalan Aplikasi </w:t>
      </w:r>
      <w:r>
        <w:tab/>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9.1</w:t>
      </w:r>
    </w:p>
    <w:p w:rsidR="00C57280" w:rsidRDefault="00E67F1E" w:rsidP="00EB1A7C">
      <w:pPr>
        <w:pStyle w:val="ListParagraph"/>
        <w:tabs>
          <w:tab w:val="right" w:leader="dot" w:pos="10206"/>
        </w:tabs>
        <w:ind w:left="0"/>
      </w:pPr>
      <w:r w:rsidRPr="00302F40">
        <w:rPr>
          <w:b/>
        </w:rPr>
        <w:t>BAB 10. LAMPIRAN</w:t>
      </w:r>
      <w:r>
        <w:t xml:space="preserve"> </w:t>
      </w:r>
      <w:r>
        <w:tab/>
      </w:r>
      <w:r w:rsidR="00302F40">
        <w:t xml:space="preserve"> Atc</w:t>
      </w:r>
      <w:r w:rsidR="001F68FC">
        <w:t>.10.1</w:t>
      </w:r>
    </w:p>
    <w:p w:rsidR="008811A6" w:rsidRDefault="003266B0" w:rsidP="008811A6">
      <w:pPr>
        <w:pStyle w:val="ListParagraph"/>
        <w:tabs>
          <w:tab w:val="right" w:leader="dot" w:pos="10206"/>
        </w:tabs>
      </w:pPr>
      <w:r>
        <w:t xml:space="preserve">X.1. Kode Sumber Database </w:t>
      </w:r>
      <w:r>
        <w:tab/>
      </w:r>
    </w:p>
    <w:p w:rsidR="008811A6" w:rsidRDefault="008811A6" w:rsidP="00AC2B84">
      <w:pPr>
        <w:pStyle w:val="ListParagraph"/>
        <w:tabs>
          <w:tab w:val="right" w:leader="dot" w:pos="10206"/>
        </w:tabs>
        <w:ind w:left="1440"/>
      </w:pPr>
      <w:r>
        <w:t>X.1.</w:t>
      </w:r>
      <w:r w:rsidR="00AC2B84">
        <w:t>1.</w:t>
      </w:r>
      <w:r>
        <w:t xml:space="preserve"> </w:t>
      </w:r>
      <w:r w:rsidR="00AC2B84">
        <w:t>Database Front End</w:t>
      </w:r>
      <w:r>
        <w:t xml:space="preserve"> </w:t>
      </w:r>
      <w:r w:rsidR="0051580C">
        <w:t xml:space="preserve">(dbERPReborn) </w:t>
      </w:r>
      <w:r w:rsidR="0051580C">
        <w:tab/>
      </w:r>
    </w:p>
    <w:p w:rsidR="00AC2B84" w:rsidRDefault="00AC2B84" w:rsidP="00AC2B84">
      <w:pPr>
        <w:pStyle w:val="ListParagraph"/>
        <w:tabs>
          <w:tab w:val="right" w:leader="dot" w:pos="10206"/>
        </w:tabs>
        <w:ind w:left="1440"/>
      </w:pPr>
      <w:r>
        <w:t xml:space="preserve">X.1.2. Database Back End </w:t>
      </w:r>
      <w:r>
        <w:tab/>
      </w:r>
    </w:p>
    <w:p w:rsidR="00810CD4" w:rsidRDefault="00810CD4" w:rsidP="00810CD4">
      <w:pPr>
        <w:pStyle w:val="ListParagraph"/>
        <w:tabs>
          <w:tab w:val="right" w:leader="dot" w:pos="10206"/>
        </w:tabs>
        <w:ind w:left="2160"/>
      </w:pPr>
      <w:r>
        <w:t xml:space="preserve">X.1.2.1. Database </w:t>
      </w:r>
      <w:r w:rsidRPr="00810CD4">
        <w:t>dbERPReborn-SysConfig</w:t>
      </w:r>
      <w:r>
        <w:t xml:space="preserve"> </w:t>
      </w:r>
      <w:r>
        <w:tab/>
      </w:r>
    </w:p>
    <w:p w:rsidR="001C0734" w:rsidRDefault="001C0734" w:rsidP="001C0734">
      <w:pPr>
        <w:pStyle w:val="ListParagraph"/>
        <w:tabs>
          <w:tab w:val="right" w:leader="dot" w:pos="10206"/>
        </w:tabs>
        <w:ind w:left="2880"/>
      </w:pPr>
      <w:r>
        <w:t xml:space="preserve">X.1.2.1.1. Schema </w:t>
      </w:r>
      <w:r w:rsidRPr="001C0734">
        <w:t>SchSystem</w:t>
      </w:r>
      <w:r>
        <w:t xml:space="preserve"> </w:t>
      </w:r>
      <w:r>
        <w:tab/>
      </w:r>
    </w:p>
    <w:p w:rsidR="006D6124" w:rsidRDefault="006D6124" w:rsidP="006D6124">
      <w:pPr>
        <w:pStyle w:val="ListParagraph"/>
        <w:tabs>
          <w:tab w:val="right" w:leader="dot" w:pos="10206"/>
        </w:tabs>
        <w:ind w:left="3600"/>
      </w:pPr>
      <w:r>
        <w:t xml:space="preserve">X.1.2.1.1.1. Table </w:t>
      </w:r>
      <w:r>
        <w:tab/>
      </w:r>
    </w:p>
    <w:p w:rsidR="006D6124" w:rsidRDefault="006D6124" w:rsidP="006D6124">
      <w:pPr>
        <w:pStyle w:val="ListParagraph"/>
        <w:tabs>
          <w:tab w:val="right" w:leader="dot" w:pos="10206"/>
        </w:tabs>
        <w:ind w:left="3600"/>
      </w:pPr>
      <w:r>
        <w:t xml:space="preserve">X.1.2.1.1.2. Type </w:t>
      </w:r>
      <w:r>
        <w:tab/>
      </w:r>
    </w:p>
    <w:p w:rsidR="006D6124" w:rsidRDefault="006D6124" w:rsidP="006D6124">
      <w:pPr>
        <w:pStyle w:val="ListParagraph"/>
        <w:tabs>
          <w:tab w:val="right" w:leader="dot" w:pos="10206"/>
        </w:tabs>
        <w:ind w:left="3600"/>
      </w:pPr>
      <w:r>
        <w:t xml:space="preserve">X.1.2.1.1.3. Stored Procedure </w:t>
      </w:r>
      <w:r>
        <w:tab/>
      </w:r>
    </w:p>
    <w:p w:rsidR="001C0734" w:rsidRDefault="001C0734" w:rsidP="001C0734">
      <w:pPr>
        <w:pStyle w:val="ListParagraph"/>
        <w:tabs>
          <w:tab w:val="right" w:leader="dot" w:pos="10206"/>
        </w:tabs>
        <w:ind w:left="2880"/>
      </w:pPr>
      <w:r>
        <w:t xml:space="preserve">X.1.2.1.2. Schema </w:t>
      </w:r>
      <w:r w:rsidRPr="001C0734">
        <w:t>SchSys</w:t>
      </w:r>
      <w:r>
        <w:t xml:space="preserve">Config </w:t>
      </w:r>
      <w:r>
        <w:tab/>
      </w:r>
    </w:p>
    <w:p w:rsidR="006D6124" w:rsidRDefault="006D6124" w:rsidP="006D6124">
      <w:pPr>
        <w:pStyle w:val="ListParagraph"/>
        <w:tabs>
          <w:tab w:val="right" w:leader="dot" w:pos="10206"/>
        </w:tabs>
        <w:ind w:left="3600"/>
      </w:pPr>
      <w:r>
        <w:t xml:space="preserve">X.1.2.1.2.1. Table </w:t>
      </w:r>
      <w:r>
        <w:tab/>
      </w:r>
    </w:p>
    <w:p w:rsidR="006D6124" w:rsidRDefault="006D6124" w:rsidP="006D6124">
      <w:pPr>
        <w:pStyle w:val="ListParagraph"/>
        <w:tabs>
          <w:tab w:val="right" w:leader="dot" w:pos="10206"/>
        </w:tabs>
        <w:ind w:left="3600"/>
      </w:pPr>
      <w:r>
        <w:t xml:space="preserve">X.1.2.1.2.2. Type </w:t>
      </w:r>
      <w:r>
        <w:tab/>
      </w:r>
    </w:p>
    <w:p w:rsidR="006D6124" w:rsidRDefault="006D6124" w:rsidP="006D6124">
      <w:pPr>
        <w:pStyle w:val="ListParagraph"/>
        <w:tabs>
          <w:tab w:val="right" w:leader="dot" w:pos="10206"/>
        </w:tabs>
        <w:ind w:left="3600"/>
      </w:pPr>
      <w:r>
        <w:t xml:space="preserve">X.1.2.1.2.3. Stored Procedure </w:t>
      </w:r>
      <w:r>
        <w:tab/>
      </w:r>
    </w:p>
    <w:p w:rsidR="00810CD4" w:rsidRDefault="00810CD4" w:rsidP="00810CD4">
      <w:pPr>
        <w:pStyle w:val="ListParagraph"/>
        <w:tabs>
          <w:tab w:val="right" w:leader="dot" w:pos="10206"/>
        </w:tabs>
        <w:ind w:left="2160"/>
      </w:pPr>
      <w:r>
        <w:t xml:space="preserve">X.1.2.2. </w:t>
      </w:r>
      <w:r w:rsidR="00020B58">
        <w:t xml:space="preserve">Database </w:t>
      </w:r>
      <w:r w:rsidRPr="00810CD4">
        <w:t>dbERPReborn-Data-OLTP</w:t>
      </w:r>
      <w:r>
        <w:t xml:space="preserve"> </w:t>
      </w:r>
      <w:r>
        <w:tab/>
      </w:r>
    </w:p>
    <w:p w:rsidR="00BE77B3" w:rsidRDefault="00BE77B3" w:rsidP="00BE77B3">
      <w:pPr>
        <w:pStyle w:val="ListParagraph"/>
        <w:tabs>
          <w:tab w:val="right" w:leader="dot" w:pos="10206"/>
        </w:tabs>
        <w:ind w:left="2880"/>
      </w:pPr>
      <w:r>
        <w:t xml:space="preserve">X.1.2.2.1. Schema </w:t>
      </w:r>
      <w:r w:rsidRPr="001C0734">
        <w:t>SchSystem</w:t>
      </w:r>
      <w:r>
        <w:t xml:space="preserve"> </w:t>
      </w:r>
      <w:r>
        <w:tab/>
      </w:r>
    </w:p>
    <w:p w:rsidR="00BE77B3" w:rsidRDefault="00BE77B3" w:rsidP="00BE77B3">
      <w:pPr>
        <w:pStyle w:val="ListParagraph"/>
        <w:tabs>
          <w:tab w:val="right" w:leader="dot" w:pos="10206"/>
        </w:tabs>
        <w:ind w:left="2880"/>
      </w:pPr>
      <w:r>
        <w:t xml:space="preserve">X.1.2.2.2. Schema </w:t>
      </w:r>
      <w:r w:rsidRPr="001C0734">
        <w:t>Sch</w:t>
      </w:r>
      <w:r>
        <w:t xml:space="preserve">Accounting </w:t>
      </w:r>
      <w:r>
        <w:tab/>
      </w:r>
    </w:p>
    <w:p w:rsidR="00554F81" w:rsidRDefault="00554F81" w:rsidP="00554F81">
      <w:pPr>
        <w:pStyle w:val="ListParagraph"/>
        <w:tabs>
          <w:tab w:val="right" w:leader="dot" w:pos="10206"/>
        </w:tabs>
        <w:ind w:left="2880"/>
      </w:pPr>
      <w:r>
        <w:t xml:space="preserve">X.1.2.2.3. Schema </w:t>
      </w:r>
      <w:r w:rsidRPr="001C0734">
        <w:t>Sch</w:t>
      </w:r>
      <w:r>
        <w:t xml:space="preserve">Budgeting </w:t>
      </w:r>
      <w:r>
        <w:tab/>
      </w:r>
    </w:p>
    <w:p w:rsidR="0066626C" w:rsidRDefault="0066626C" w:rsidP="0066626C">
      <w:pPr>
        <w:pStyle w:val="ListParagraph"/>
        <w:tabs>
          <w:tab w:val="right" w:leader="dot" w:pos="10206"/>
        </w:tabs>
        <w:ind w:left="2880"/>
      </w:pPr>
      <w:r>
        <w:t xml:space="preserve">X.1.2.2.4. Schema </w:t>
      </w:r>
      <w:r w:rsidRPr="001C0734">
        <w:t>Sch</w:t>
      </w:r>
      <w:r>
        <w:t xml:space="preserve">CustomerRelation </w:t>
      </w:r>
      <w:r>
        <w:tab/>
      </w:r>
    </w:p>
    <w:p w:rsidR="00D407CB" w:rsidRDefault="00D407CB" w:rsidP="00D407CB">
      <w:pPr>
        <w:pStyle w:val="ListParagraph"/>
        <w:tabs>
          <w:tab w:val="right" w:leader="dot" w:pos="10206"/>
        </w:tabs>
        <w:ind w:left="2880"/>
      </w:pPr>
      <w:r>
        <w:t xml:space="preserve">X.1.2.2.5. Schema </w:t>
      </w:r>
      <w:r w:rsidRPr="001C0734">
        <w:t>Sch</w:t>
      </w:r>
      <w:r>
        <w:t xml:space="preserve">Finance </w:t>
      </w:r>
      <w:r>
        <w:tab/>
      </w:r>
    </w:p>
    <w:p w:rsidR="00D407CB" w:rsidRDefault="00D407CB" w:rsidP="00D407CB">
      <w:pPr>
        <w:pStyle w:val="ListParagraph"/>
        <w:tabs>
          <w:tab w:val="right" w:leader="dot" w:pos="10206"/>
        </w:tabs>
        <w:ind w:left="2880"/>
      </w:pPr>
      <w:r>
        <w:t xml:space="preserve">X.1.2.2.6. Schema </w:t>
      </w:r>
      <w:r w:rsidRPr="001C0734">
        <w:t>Sch</w:t>
      </w:r>
      <w:r>
        <w:t xml:space="preserve">FixedAsset </w:t>
      </w:r>
      <w:r>
        <w:tab/>
      </w:r>
    </w:p>
    <w:p w:rsidR="00D407CB" w:rsidRDefault="00D407CB" w:rsidP="00D407CB">
      <w:pPr>
        <w:pStyle w:val="ListParagraph"/>
        <w:tabs>
          <w:tab w:val="right" w:leader="dot" w:pos="10206"/>
        </w:tabs>
        <w:ind w:left="2880"/>
      </w:pPr>
      <w:r>
        <w:t xml:space="preserve">X.1.2.2.7. Schema </w:t>
      </w:r>
      <w:r w:rsidRPr="001C0734">
        <w:t>Sch</w:t>
      </w:r>
      <w:r>
        <w:t xml:space="preserve">HumanResource </w:t>
      </w:r>
      <w:r>
        <w:tab/>
      </w:r>
    </w:p>
    <w:p w:rsidR="00D407CB" w:rsidRDefault="00D407CB" w:rsidP="00D407CB">
      <w:pPr>
        <w:pStyle w:val="ListParagraph"/>
        <w:tabs>
          <w:tab w:val="right" w:leader="dot" w:pos="10206"/>
        </w:tabs>
        <w:ind w:left="2880"/>
      </w:pPr>
      <w:r>
        <w:t xml:space="preserve">X.1.2.2.8. Schema </w:t>
      </w:r>
      <w:r w:rsidRPr="001C0734">
        <w:t>Sch</w:t>
      </w:r>
      <w:r>
        <w:t>Master</w:t>
      </w:r>
      <w:r>
        <w:tab/>
      </w:r>
    </w:p>
    <w:p w:rsidR="00ED75EA" w:rsidRDefault="00ED75EA" w:rsidP="00D407CB">
      <w:pPr>
        <w:pStyle w:val="ListParagraph"/>
        <w:tabs>
          <w:tab w:val="right" w:leader="dot" w:pos="10206"/>
        </w:tabs>
        <w:ind w:left="2880"/>
      </w:pPr>
      <w:r>
        <w:t xml:space="preserve">X.1.2.2.9. Schema SchProject </w:t>
      </w:r>
      <w:r>
        <w:tab/>
      </w:r>
    </w:p>
    <w:p w:rsidR="004F33F2" w:rsidRDefault="004F33F2" w:rsidP="004F33F2">
      <w:pPr>
        <w:pStyle w:val="ListParagraph"/>
        <w:tabs>
          <w:tab w:val="right" w:leader="dot" w:pos="10206"/>
        </w:tabs>
        <w:ind w:left="2880"/>
      </w:pPr>
      <w:r>
        <w:t xml:space="preserve">X.1.2.2.10. Schema </w:t>
      </w:r>
      <w:r w:rsidRPr="001C0734">
        <w:t>Sch</w:t>
      </w:r>
      <w:r>
        <w:t xml:space="preserve">SupplyChain </w:t>
      </w:r>
      <w:r>
        <w:tab/>
      </w:r>
    </w:p>
    <w:p w:rsidR="004F33F2" w:rsidRDefault="004F33F2"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66626C">
      <w:pPr>
        <w:pStyle w:val="ListParagraph"/>
        <w:tabs>
          <w:tab w:val="right" w:leader="dot" w:pos="10206"/>
        </w:tabs>
        <w:ind w:left="2880"/>
      </w:pPr>
    </w:p>
    <w:p w:rsidR="0066626C" w:rsidRDefault="0066626C" w:rsidP="00554F81">
      <w:pPr>
        <w:pStyle w:val="ListParagraph"/>
        <w:tabs>
          <w:tab w:val="right" w:leader="dot" w:pos="10206"/>
        </w:tabs>
        <w:ind w:left="2880"/>
      </w:pPr>
    </w:p>
    <w:p w:rsidR="00554F81" w:rsidRDefault="00554F81" w:rsidP="00BE77B3">
      <w:pPr>
        <w:pStyle w:val="ListParagraph"/>
        <w:tabs>
          <w:tab w:val="right" w:leader="dot" w:pos="10206"/>
        </w:tabs>
        <w:ind w:left="2880"/>
      </w:pPr>
    </w:p>
    <w:p w:rsidR="00BE77B3" w:rsidRDefault="00BE77B3" w:rsidP="00BE77B3">
      <w:pPr>
        <w:pStyle w:val="ListParagraph"/>
        <w:tabs>
          <w:tab w:val="right" w:leader="dot" w:pos="10206"/>
        </w:tabs>
        <w:ind w:left="2880"/>
      </w:pPr>
    </w:p>
    <w:p w:rsidR="00810CD4" w:rsidRDefault="00810CD4" w:rsidP="00810CD4">
      <w:pPr>
        <w:pStyle w:val="ListParagraph"/>
        <w:tabs>
          <w:tab w:val="right" w:leader="dot" w:pos="10206"/>
        </w:tabs>
        <w:ind w:left="2160"/>
      </w:pPr>
      <w:r>
        <w:t xml:space="preserve">X.1.2.3. </w:t>
      </w:r>
      <w:r w:rsidR="00020B58">
        <w:t xml:space="preserve">Kode Sumber Database </w:t>
      </w:r>
      <w:r>
        <w:t>dbERPReborn-Data-OLA</w:t>
      </w:r>
      <w:r w:rsidRPr="00810CD4">
        <w:t>P</w:t>
      </w:r>
      <w:r>
        <w:t xml:space="preserve"> </w:t>
      </w:r>
      <w:r>
        <w:tab/>
      </w:r>
    </w:p>
    <w:p w:rsidR="00810CD4" w:rsidRDefault="00810CD4" w:rsidP="00810CD4">
      <w:pPr>
        <w:pStyle w:val="ListParagraph"/>
        <w:tabs>
          <w:tab w:val="right" w:leader="dot" w:pos="10206"/>
        </w:tabs>
        <w:ind w:left="2160"/>
      </w:pPr>
      <w:r>
        <w:t xml:space="preserve">X.1.2.4. </w:t>
      </w:r>
      <w:r w:rsidR="00020B58">
        <w:t xml:space="preserve">Kode Sumber Database </w:t>
      </w:r>
      <w:r>
        <w:t>dbERPReborn-Data-</w:t>
      </w:r>
      <w:r w:rsidRPr="00810CD4">
        <w:t xml:space="preserve"> BinaryObject</w:t>
      </w:r>
      <w:r>
        <w:t xml:space="preserve"> </w:t>
      </w:r>
      <w:r>
        <w:tab/>
      </w:r>
    </w:p>
    <w:p w:rsidR="003266B0" w:rsidRDefault="003266B0" w:rsidP="003266B0">
      <w:pPr>
        <w:pStyle w:val="ListParagraph"/>
        <w:tabs>
          <w:tab w:val="right" w:leader="dot" w:pos="10206"/>
        </w:tabs>
      </w:pPr>
      <w:r>
        <w:t xml:space="preserve">X.2. Kode  Sumber Pemrograman </w:t>
      </w:r>
      <w:r>
        <w:tab/>
      </w:r>
    </w:p>
    <w:p w:rsidR="0006088D" w:rsidRDefault="0006088D" w:rsidP="0006088D">
      <w:pPr>
        <w:pStyle w:val="ListParagraph"/>
        <w:tabs>
          <w:tab w:val="right" w:leader="dot" w:pos="10206"/>
        </w:tabs>
        <w:ind w:left="1440"/>
      </w:pPr>
      <w:r>
        <w:t xml:space="preserve">X.2.1. Kode Sumber PHP Front End </w:t>
      </w:r>
      <w:r>
        <w:tab/>
      </w:r>
    </w:p>
    <w:p w:rsidR="0006088D" w:rsidRDefault="0006088D" w:rsidP="0006088D">
      <w:pPr>
        <w:pStyle w:val="ListParagraph"/>
        <w:tabs>
          <w:tab w:val="right" w:leader="dot" w:pos="10206"/>
        </w:tabs>
        <w:ind w:left="1440"/>
      </w:pPr>
      <w:r>
        <w:t xml:space="preserve">X.2.2. Kode Sumber PHP Back End </w:t>
      </w:r>
      <w:r>
        <w:tab/>
      </w:r>
    </w:p>
    <w:p w:rsidR="00AC2B84" w:rsidRDefault="00AC2B84" w:rsidP="00AC2B84">
      <w:pPr>
        <w:pStyle w:val="ListParagraph"/>
        <w:tabs>
          <w:tab w:val="right" w:leader="dot" w:pos="10206"/>
        </w:tabs>
        <w:ind w:left="1440"/>
      </w:pPr>
    </w:p>
    <w:p w:rsidR="003266B0" w:rsidRDefault="003266B0" w:rsidP="003266B0">
      <w:pPr>
        <w:pStyle w:val="ListParagraph"/>
        <w:tabs>
          <w:tab w:val="right" w:leader="dot" w:pos="10206"/>
        </w:tabs>
        <w:sectPr w:rsidR="003266B0" w:rsidSect="002135B0">
          <w:footerReference w:type="default" r:id="rId1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3F04F5">
        <w:tc>
          <w:tcPr>
            <w:tcW w:w="1384" w:type="dxa"/>
            <w:tcBorders>
              <w:bottom w:val="single" w:sz="8" w:space="0" w:color="FFFFFF" w:themeColor="background1"/>
            </w:tcBorders>
            <w:shd w:val="clear" w:color="auto" w:fill="808080" w:themeFill="background1" w:themeFillShade="80"/>
          </w:tcPr>
          <w:p w:rsidR="00C57280" w:rsidRPr="00CF293C" w:rsidRDefault="00C57280" w:rsidP="003F04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3F04F5">
            <w:pPr>
              <w:rPr>
                <w:b/>
                <w:color w:val="FFFFFF" w:themeColor="background1"/>
                <w:sz w:val="40"/>
                <w:szCs w:val="40"/>
              </w:rPr>
            </w:pPr>
            <w:r>
              <w:rPr>
                <w:b/>
                <w:color w:val="FFFFFF" w:themeColor="background1"/>
                <w:sz w:val="40"/>
                <w:szCs w:val="40"/>
              </w:rPr>
              <w:t>DAFTAR TABEL</w:t>
            </w:r>
          </w:p>
        </w:tc>
      </w:tr>
      <w:tr w:rsidR="00C57280" w:rsidTr="003F04F5">
        <w:trPr>
          <w:trHeight w:val="67"/>
        </w:trPr>
        <w:tc>
          <w:tcPr>
            <w:tcW w:w="1384" w:type="dxa"/>
            <w:shd w:val="clear" w:color="auto" w:fill="FFFFFF" w:themeFill="background1"/>
          </w:tcPr>
          <w:p w:rsidR="00C57280" w:rsidRPr="00CF293C" w:rsidRDefault="00C57280" w:rsidP="003F04F5">
            <w:pPr>
              <w:rPr>
                <w:b/>
                <w:sz w:val="10"/>
                <w:szCs w:val="10"/>
              </w:rPr>
            </w:pPr>
            <w:r>
              <w:rPr>
                <w:b/>
                <w:sz w:val="40"/>
              </w:rPr>
              <w:t xml:space="preserve"> </w:t>
            </w:r>
          </w:p>
        </w:tc>
        <w:tc>
          <w:tcPr>
            <w:tcW w:w="9298" w:type="dxa"/>
            <w:vMerge/>
            <w:shd w:val="clear" w:color="auto" w:fill="000000" w:themeFill="text1"/>
          </w:tcPr>
          <w:p w:rsidR="00C57280" w:rsidRDefault="00C57280" w:rsidP="003F04F5">
            <w:pPr>
              <w:rPr>
                <w:b/>
                <w:sz w:val="28"/>
              </w:rPr>
            </w:pPr>
          </w:p>
        </w:tc>
      </w:tr>
    </w:tbl>
    <w:p w:rsidR="00551F28" w:rsidRDefault="00551F28" w:rsidP="00EB1A7C">
      <w:pPr>
        <w:pStyle w:val="ListParagraph"/>
        <w:tabs>
          <w:tab w:val="right" w:leader="dot" w:pos="10206"/>
        </w:tabs>
        <w:ind w:left="0"/>
      </w:pPr>
    </w:p>
    <w:p w:rsidR="00EB482F" w:rsidRDefault="0030622D" w:rsidP="0030622D">
      <w:pPr>
        <w:pStyle w:val="ListParagraph"/>
        <w:tabs>
          <w:tab w:val="right" w:leader="dot" w:pos="10206"/>
        </w:tabs>
        <w:ind w:left="0"/>
      </w:pPr>
      <w:r>
        <w:t xml:space="preserve">Tabel 1.2.3.(1) </w:t>
      </w:r>
      <w:r>
        <w:rPr>
          <w:b/>
        </w:rPr>
        <w:t>Tabel Batasan dan Antar Muka Organisasi</w:t>
      </w:r>
      <w:r>
        <w:t xml:space="preserve"> </w:t>
      </w:r>
      <w:r>
        <w:tab/>
      </w:r>
    </w:p>
    <w:p w:rsidR="00EB482F" w:rsidRDefault="00EB482F" w:rsidP="0030622D">
      <w:pPr>
        <w:pStyle w:val="ListParagraph"/>
        <w:tabs>
          <w:tab w:val="right" w:leader="dot" w:pos="10206"/>
        </w:tabs>
        <w:ind w:left="0"/>
      </w:pPr>
      <w:r>
        <w:t xml:space="preserve">Tabel 1.2.4.(1) </w:t>
      </w:r>
      <w:r w:rsidRPr="005B628D">
        <w:rPr>
          <w:b/>
        </w:rPr>
        <w:t>Tabel Perencanaan Staf</w:t>
      </w:r>
      <w:r>
        <w:t xml:space="preserve"> </w:t>
      </w:r>
      <w:r>
        <w:tab/>
      </w:r>
    </w:p>
    <w:p w:rsidR="0030622D" w:rsidRDefault="0030622D"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2135B0">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3F04F5">
        <w:tc>
          <w:tcPr>
            <w:tcW w:w="1384" w:type="dxa"/>
            <w:tcBorders>
              <w:bottom w:val="single" w:sz="8" w:space="0" w:color="FFFFFF" w:themeColor="background1"/>
            </w:tcBorders>
            <w:shd w:val="clear" w:color="auto" w:fill="808080" w:themeFill="background1" w:themeFillShade="80"/>
          </w:tcPr>
          <w:p w:rsidR="00581E1F" w:rsidRPr="00CF293C" w:rsidRDefault="00581E1F" w:rsidP="003F04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3F04F5">
            <w:pPr>
              <w:rPr>
                <w:b/>
                <w:color w:val="FFFFFF" w:themeColor="background1"/>
                <w:sz w:val="40"/>
                <w:szCs w:val="40"/>
              </w:rPr>
            </w:pPr>
            <w:r>
              <w:rPr>
                <w:b/>
                <w:color w:val="FFFFFF" w:themeColor="background1"/>
                <w:sz w:val="40"/>
                <w:szCs w:val="40"/>
              </w:rPr>
              <w:t>DAFTAR GAMBAR</w:t>
            </w:r>
          </w:p>
        </w:tc>
      </w:tr>
      <w:tr w:rsidR="00581E1F" w:rsidTr="003F04F5">
        <w:trPr>
          <w:trHeight w:val="67"/>
        </w:trPr>
        <w:tc>
          <w:tcPr>
            <w:tcW w:w="1384" w:type="dxa"/>
            <w:shd w:val="clear" w:color="auto" w:fill="FFFFFF" w:themeFill="background1"/>
          </w:tcPr>
          <w:p w:rsidR="00581E1F" w:rsidRPr="00CF293C" w:rsidRDefault="00581E1F" w:rsidP="003F04F5">
            <w:pPr>
              <w:rPr>
                <w:b/>
                <w:sz w:val="10"/>
                <w:szCs w:val="10"/>
              </w:rPr>
            </w:pPr>
            <w:r>
              <w:rPr>
                <w:b/>
                <w:sz w:val="40"/>
              </w:rPr>
              <w:t xml:space="preserve"> </w:t>
            </w:r>
          </w:p>
        </w:tc>
        <w:tc>
          <w:tcPr>
            <w:tcW w:w="9298" w:type="dxa"/>
            <w:vMerge/>
            <w:shd w:val="clear" w:color="auto" w:fill="000000" w:themeFill="text1"/>
          </w:tcPr>
          <w:p w:rsidR="00581E1F" w:rsidRDefault="00581E1F" w:rsidP="003F04F5">
            <w:pPr>
              <w:rPr>
                <w:b/>
                <w:sz w:val="28"/>
              </w:rPr>
            </w:pPr>
          </w:p>
        </w:tc>
      </w:tr>
    </w:tbl>
    <w:p w:rsidR="003807FF" w:rsidRDefault="003807FF" w:rsidP="00C57280"/>
    <w:p w:rsidR="00CE4280" w:rsidRPr="00CE4280" w:rsidRDefault="00CE4280" w:rsidP="005535FE">
      <w:pPr>
        <w:pStyle w:val="ListParagraph"/>
        <w:tabs>
          <w:tab w:val="right" w:leader="dot" w:pos="10206"/>
        </w:tabs>
        <w:ind w:left="0"/>
      </w:pPr>
      <w:r>
        <w:t>Gambar I.1.1.(1)</w:t>
      </w:r>
      <w:r w:rsidRPr="00CE4280">
        <w:t xml:space="preserve"> </w:t>
      </w:r>
      <w:r w:rsidRPr="00CE4280">
        <w:rPr>
          <w:b/>
        </w:rPr>
        <w:t>Logo ERP Reborn</w:t>
      </w:r>
      <w:r>
        <w:t xml:space="preserve"> </w:t>
      </w:r>
      <w:r>
        <w:tab/>
      </w:r>
      <w:bookmarkStart w:id="0" w:name="_GoBack"/>
      <w:bookmarkEnd w:id="0"/>
    </w:p>
    <w:p w:rsidR="005535FE" w:rsidRDefault="00CE4280" w:rsidP="005535FE">
      <w:pPr>
        <w:pStyle w:val="ListParagraph"/>
        <w:tabs>
          <w:tab w:val="right" w:leader="dot" w:pos="10206"/>
        </w:tabs>
        <w:ind w:left="0"/>
      </w:pPr>
      <w:r>
        <w:t>Gambar I</w:t>
      </w:r>
      <w:r w:rsidR="005535FE">
        <w:t xml:space="preserve">.2.1.(1) </w:t>
      </w:r>
      <w:r w:rsidR="005535FE" w:rsidRPr="00935D13">
        <w:rPr>
          <w:b/>
        </w:rPr>
        <w:t>Model Proses Air Terjun</w:t>
      </w:r>
      <w:r w:rsidR="005535FE">
        <w:t xml:space="preserve"> </w:t>
      </w:r>
      <w:r w:rsidR="005535FE">
        <w:tab/>
      </w:r>
    </w:p>
    <w:p w:rsidR="005535FE" w:rsidRDefault="00CE4280" w:rsidP="005535FE">
      <w:pPr>
        <w:pStyle w:val="ListParagraph"/>
        <w:tabs>
          <w:tab w:val="right" w:leader="dot" w:pos="10206"/>
        </w:tabs>
        <w:ind w:left="0"/>
      </w:pPr>
      <w:r>
        <w:t>Gambar I</w:t>
      </w:r>
      <w:r w:rsidR="005535FE">
        <w:t xml:space="preserve">.2.2.(1) </w:t>
      </w:r>
      <w:r w:rsidR="005535FE" w:rsidRPr="00935D13">
        <w:rPr>
          <w:b/>
        </w:rPr>
        <w:t>Struktur Organisasi</w:t>
      </w:r>
      <w:r w:rsidR="005535FE">
        <w:t xml:space="preserve"> </w:t>
      </w:r>
      <w:r w:rsidR="005535FE">
        <w:tab/>
      </w:r>
    </w:p>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2135B0">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Pr="00B42287" w:rsidRDefault="007F5508"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Perkembangan persaingan bisnis pada industri bidang jasa kontrukasi membutuhkan proses yang semakin kompleks dari hari kehari. Tentunya untuk dapat mewujudkan suatu s</w:t>
      </w:r>
      <w:r w:rsidR="00E352CA" w:rsidRPr="00B42287">
        <w:t xml:space="preserve">inergi, efektivitas, dan efisiensi antar proses dan departemen yang terlibat </w:t>
      </w:r>
      <w:r w:rsidRPr="00B42287">
        <w:t>didalamnya memerlukan</w:t>
      </w:r>
      <w:r w:rsidR="00E352CA" w:rsidRPr="00B42287">
        <w:t xml:space="preserve"> suatu sistem digital yang dapat mengakomodir kebutuhan tersebut.</w:t>
      </w:r>
      <w:r w:rsidR="00803259" w:rsidRPr="00B42287">
        <w:t xml:space="preserve"> Untuk itulah perusahaan membutuhkan memerlukan sistem ERP untuk mengintergarsikan seluruh kebutuhan tersebu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Saat ini PT QDC Techcologies sudah memiliki program ERP dalam mendukung proses bisnisnya. Namun dengan semakin berkembangnya proses bisnis dan meningkatnya kebu</w:t>
      </w:r>
      <w:r w:rsidR="005D6CFE" w:rsidRPr="00B42287">
        <w:t xml:space="preserve">tuhan dari para pengguna </w:t>
      </w:r>
      <w:r w:rsidR="00002FA3" w:rsidRPr="00B42287">
        <w:t>dari waktu ke waktu</w:t>
      </w:r>
      <w:r w:rsidRPr="00B42287">
        <w:t xml:space="preserve">, maka diperlukan suatu proses </w:t>
      </w:r>
      <w:r w:rsidRPr="00B42287">
        <w:rPr>
          <w:i/>
        </w:rPr>
        <w:t xml:space="preserve">reengineering </w:t>
      </w:r>
      <w:r w:rsidRPr="00B42287">
        <w:t>ERP dengan perancangan baru yang</w:t>
      </w:r>
      <w:r w:rsidR="00D1339C" w:rsidRPr="00B42287">
        <w:t xml:space="preserve"> jauh</w:t>
      </w:r>
      <w:r w:rsidRPr="00B42287">
        <w:t xml:space="preserve"> lebih efisien, reliable, dan </w:t>
      </w:r>
      <w:r w:rsidR="00002FA3" w:rsidRPr="00B42287">
        <w:t xml:space="preserve">stabil. Untuk itulah </w:t>
      </w:r>
      <w:r w:rsidR="007E3522" w:rsidRPr="00B42287">
        <w:t xml:space="preserve">maka </w:t>
      </w:r>
      <w:r w:rsidR="00002FA3" w:rsidRPr="00B42287">
        <w:t xml:space="preserve">dipandang perlu untuk meluncurkan </w:t>
      </w:r>
      <w:r w:rsidR="0031225B" w:rsidRPr="00B42287">
        <w:t>perangkat lunak</w:t>
      </w:r>
      <w:r w:rsidR="00002FA3" w:rsidRPr="00B42287">
        <w:t xml:space="preserve"> baru yang diberikan dengan nama </w:t>
      </w:r>
      <w:r w:rsidR="00002FA3" w:rsidRPr="00B42287">
        <w:rPr>
          <w:b/>
        </w:rPr>
        <w:t>ERP Reborn</w:t>
      </w:r>
      <w:r w:rsidR="00002FA3" w:rsidRPr="00B42287">
        <w: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847806" w:rsidRDefault="00847806" w:rsidP="0084780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sidRPr="00847806">
        <w:drawing>
          <wp:inline distT="0" distB="0" distL="0" distR="0">
            <wp:extent cx="1790700" cy="179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90700" cy="1790700"/>
                    </a:xfrm>
                    <a:prstGeom prst="rect">
                      <a:avLst/>
                    </a:prstGeom>
                    <a:noFill/>
                    <a:ln>
                      <a:noFill/>
                    </a:ln>
                  </pic:spPr>
                </pic:pic>
              </a:graphicData>
            </a:graphic>
          </wp:inline>
        </w:drawing>
      </w:r>
    </w:p>
    <w:p w:rsidR="00847806" w:rsidRPr="00C902A2" w:rsidRDefault="00847806" w:rsidP="0084780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rPr>
        <w:t>1</w:t>
      </w:r>
      <w:r>
        <w:rPr>
          <w:i/>
          <w:color w:val="548DD4" w:themeColor="text2" w:themeTint="99"/>
          <w:sz w:val="20"/>
        </w:rPr>
        <w:t>.1</w:t>
      </w:r>
      <w:r w:rsidRPr="00C902A2">
        <w:rPr>
          <w:i/>
          <w:color w:val="548DD4" w:themeColor="text2" w:themeTint="99"/>
          <w:sz w:val="20"/>
        </w:rPr>
        <w:t xml:space="preserve">.(1). </w:t>
      </w:r>
      <w:r>
        <w:rPr>
          <w:b/>
          <w:i/>
          <w:color w:val="548DD4" w:themeColor="text2" w:themeTint="99"/>
          <w:sz w:val="20"/>
          <w:lang w:val="en-US"/>
        </w:rPr>
        <w:t>Logo ERP Reborn</w:t>
      </w:r>
    </w:p>
    <w:p w:rsidR="00847806" w:rsidRPr="00B42287" w:rsidRDefault="00847806"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0A22D1" w:rsidRPr="00B42287"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ERP Reborn menggunakan filofofi dari burung Phoenix yang merupakan simbol dari keabadian, lambang dari siklus kehidupan setelah </w:t>
      </w:r>
      <w:r w:rsidR="00F00694" w:rsidRPr="00B42287">
        <w:t>ke</w:t>
      </w:r>
      <w:r w:rsidRPr="00B42287">
        <w:t>mati</w:t>
      </w:r>
      <w:r w:rsidR="00F00694" w:rsidRPr="00B42287">
        <w:t>an</w:t>
      </w:r>
      <w:r w:rsidRPr="00B42287">
        <w:t xml:space="preserve">, dan simbol dari kebangkitan tubuh setelah </w:t>
      </w:r>
      <w:r w:rsidR="00F00694" w:rsidRPr="00B42287">
        <w:t>ke</w:t>
      </w:r>
      <w:r w:rsidRPr="00B42287">
        <w:t>mati</w:t>
      </w:r>
      <w:r w:rsidR="00F00694" w:rsidRPr="00B42287">
        <w:t>an</w:t>
      </w:r>
      <w:r w:rsidRPr="00B42287">
        <w:t xml:space="preserve">. Diharapkan dengan dikerjakannya proyek ini </w:t>
      </w:r>
      <w:r w:rsidR="006B1E4C" w:rsidRPr="00B42287">
        <w:t xml:space="preserve">kedepannya </w:t>
      </w:r>
      <w:r w:rsidRPr="00B42287">
        <w:t xml:space="preserve">akan memberikan kontribusi positif dan signifikan </w:t>
      </w:r>
      <w:r w:rsidR="00573373" w:rsidRPr="00B42287">
        <w:t xml:space="preserve">untuk meningkatkan </w:t>
      </w:r>
      <w:r w:rsidR="00573373" w:rsidRPr="00B42287">
        <w:rPr>
          <w:i/>
        </w:rPr>
        <w:t xml:space="preserve">added value </w:t>
      </w:r>
      <w:r w:rsidR="006B1E4C">
        <w:t>bagi Perusahaan</w:t>
      </w:r>
      <w:r w:rsidRPr="00B42287">
        <w:t>.</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3E360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 xml:space="preserve"> </w:t>
      </w:r>
    </w:p>
    <w:p w:rsidR="003E3606" w:rsidRDefault="003E3606"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Dalam proses pengembangan proyek agar dapat memenuhi persyaratan teknis yang memadai dalam proses </w:t>
      </w:r>
      <w:r w:rsidRPr="00B42287">
        <w:rPr>
          <w:i/>
        </w:rPr>
        <w:t>life cycle</w:t>
      </w:r>
      <w:r w:rsidRPr="00B42287">
        <w:t xml:space="preserve">-nya, maka diperlukan dokumentasi yang memenuhi standar internasional. Untuk itulah dokumentasi proyek ini dirancang dengan mengacu pada format </w:t>
      </w:r>
      <w:r w:rsidRPr="00B42287">
        <w:rPr>
          <w:b/>
        </w:rPr>
        <w:t>IEEE software life cycle</w:t>
      </w:r>
      <w:r w:rsidRPr="00B42287">
        <w:t>.</w:t>
      </w:r>
    </w:p>
    <w:p w:rsidR="001817E3" w:rsidRDefault="001817E3"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C6FD3" w:rsidRDefault="00407D46"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t>Tujuan d</w:t>
      </w:r>
      <w:r w:rsidR="001817E3">
        <w:t xml:space="preserve">okumentasi ini </w:t>
      </w:r>
      <w:r>
        <w:t xml:space="preserve">dibuat </w:t>
      </w:r>
      <w:r w:rsidR="001817E3">
        <w:t xml:space="preserve">agar </w:t>
      </w:r>
      <w:r w:rsidR="00BC09B2">
        <w:t>p</w:t>
      </w:r>
      <w:r w:rsidR="001817E3">
        <w:t xml:space="preserve">roses membuat perangkat lunak </w:t>
      </w:r>
      <w:r w:rsidR="00BC09B2">
        <w:t xml:space="preserve">yang dilakukan </w:t>
      </w:r>
      <w:r w:rsidR="001817E3">
        <w:t xml:space="preserve">menggunakan </w:t>
      </w:r>
      <w:r w:rsidR="009474CD">
        <w:t xml:space="preserve">pendekatan </w:t>
      </w:r>
      <w:r w:rsidR="001817E3">
        <w:t>kaidah</w:t>
      </w:r>
      <w:r w:rsidR="00F71981">
        <w:t xml:space="preserve"> </w:t>
      </w:r>
      <w:r w:rsidR="001817E3">
        <w:t>-</w:t>
      </w:r>
      <w:r w:rsidR="00F71981">
        <w:t xml:space="preserve"> </w:t>
      </w:r>
      <w:r w:rsidR="001817E3">
        <w:t>kaidah atau prinsip</w:t>
      </w:r>
      <w:r w:rsidR="00F71981">
        <w:t xml:space="preserve"> </w:t>
      </w:r>
      <w:r w:rsidR="001817E3">
        <w:t>-</w:t>
      </w:r>
      <w:r w:rsidR="00F71981">
        <w:t xml:space="preserve"> </w:t>
      </w:r>
      <w:r w:rsidR="001817E3">
        <w:t>prinsip rekayasa (</w:t>
      </w:r>
      <w:r w:rsidR="001817E3">
        <w:rPr>
          <w:i/>
        </w:rPr>
        <w:t>engineering</w:t>
      </w:r>
      <w:r w:rsidR="001817E3">
        <w:t>)</w:t>
      </w:r>
      <w:r w:rsidR="006F7FFC">
        <w:t>,</w:t>
      </w:r>
      <w:r w:rsidR="001817E3">
        <w:t xml:space="preserve"> sehingga</w:t>
      </w:r>
      <w:r w:rsidR="002A4AF4">
        <w:t xml:space="preserve"> akan</w:t>
      </w:r>
      <w:r w:rsidR="001817E3">
        <w:t xml:space="preserve"> dihasilkan perangkat lunak yang berkualitas. </w:t>
      </w:r>
      <w:r w:rsidR="00EC6FD3" w:rsidRPr="00B42287">
        <w:t>Dokumen yang digunakan dalam proyek ini sangat</w:t>
      </w:r>
      <w:r w:rsidR="00A3645E" w:rsidRPr="00B42287">
        <w:t>lah</w:t>
      </w:r>
      <w:r w:rsidR="00EC6FD3" w:rsidRPr="00B42287">
        <w:t xml:space="preserve"> berkaitan dengan semua </w:t>
      </w:r>
      <w:r w:rsidR="00C26EF5" w:rsidRPr="00B42287">
        <w:t xml:space="preserve">proses </w:t>
      </w:r>
      <w:r w:rsidR="00EC6FD3" w:rsidRPr="00B42287">
        <w:t>aktivitas yang dilakukan. Dokumen</w:t>
      </w:r>
      <w:r w:rsidR="00B461BC" w:rsidRPr="00B42287">
        <w:t>-dokumen</w:t>
      </w:r>
      <w:r w:rsidR="00EC6FD3" w:rsidRPr="00B42287">
        <w:t xml:space="preserve"> yang terlibat </w:t>
      </w:r>
      <w:r w:rsidR="00A3645E" w:rsidRPr="00B42287">
        <w:t xml:space="preserve">diantaranya </w:t>
      </w:r>
      <w:r w:rsidR="00EC6FD3" w:rsidRPr="00B42287">
        <w:t>adalah :</w:t>
      </w:r>
    </w:p>
    <w:p w:rsidR="00CE2C72" w:rsidRPr="00B42287" w:rsidRDefault="00CE2C72"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Dokumen Spesifikasi Kebutuhan Perangkat Lunak </w:t>
      </w:r>
    </w:p>
    <w:p w:rsidR="00B67CE9" w:rsidRDefault="00B67CE9"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30</w:t>
      </w:r>
      <w:r w:rsidRPr="00B42287">
        <w:t xml:space="preserve">, </w:t>
      </w:r>
      <w:r w:rsidR="009C31BC" w:rsidRPr="00B42287">
        <w:t xml:space="preserve">yang memuat deskripsi terperinci dari semua aspek perangkat lunak yang akan dibangun terspesifikasi sebelum proyek dimulai. Spesifikasi kebutuhan perangkat lunak menetapkan dasar perjanjian antara pengguna dan pengembang tentang bagaimana produk perangkat lunak seharusnya berfungsi. Spesifikasi kebutuhan perangkat lunak adalah penilaian kebutuhan yang ketat sebelum tahap desain sistem yang lebih spesifik, dan tujuannya adalah untuk mengurangi desain ulang yang mungkin terjadi dikemudian hari. Dokumen ini juga harus memberikan dasar yang realistis </w:t>
      </w:r>
      <w:r w:rsidR="008E5AAC" w:rsidRPr="00B42287">
        <w:t>dengan</w:t>
      </w:r>
      <w:r w:rsidR="009C31BC" w:rsidRPr="00B42287">
        <w:t xml:space="preserve"> memperkirakan </w:t>
      </w:r>
      <w:r w:rsidR="008E5AAC" w:rsidRPr="00B42287">
        <w:t xml:space="preserve">faktor </w:t>
      </w:r>
      <w:r w:rsidR="009C31BC" w:rsidRPr="00B42287">
        <w:t>biaya, risiko</w:t>
      </w:r>
      <w:r w:rsidR="00967BC3" w:rsidRPr="00B42287">
        <w:t>, dan jadwal</w:t>
      </w:r>
      <w:r w:rsidR="009C31BC" w:rsidRPr="00B42287">
        <w:t xml:space="preserve">. Bila digunakan dengan tepat maka spesifikasi kebutuhan perangkat lunak dapat membantu mencegah kegagalan </w:t>
      </w:r>
      <w:r w:rsidR="00967BC3" w:rsidRPr="00B42287">
        <w:t xml:space="preserve">pengembangan </w:t>
      </w:r>
      <w:r w:rsidR="009C31BC" w:rsidRPr="00B42287">
        <w:t>perangkat lunak.</w:t>
      </w:r>
    </w:p>
    <w:p w:rsidR="00CE2C72" w:rsidRPr="00B42287" w:rsidRDefault="00CE2C72"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Deskripsi Perancangan Perangkat Lunak (Software Design Description)</w:t>
      </w:r>
    </w:p>
    <w:p w:rsidR="00E600C8" w:rsidRPr="00B42287" w:rsidRDefault="00E600C8" w:rsidP="00E600C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w:t>
      </w:r>
      <w:r w:rsidR="003A4620" w:rsidRPr="00B42287">
        <w:t xml:space="preserve">mengacu pada standar </w:t>
      </w:r>
      <w:r w:rsidR="003A4620" w:rsidRPr="00210552">
        <w:rPr>
          <w:b/>
        </w:rPr>
        <w:t>IEEE 1016</w:t>
      </w:r>
      <w:r w:rsidR="00B67CE9" w:rsidRPr="00B42287">
        <w:t>,</w:t>
      </w:r>
      <w:r w:rsidR="003A4620" w:rsidRPr="00B42287">
        <w:t xml:space="preserve"> yang </w:t>
      </w:r>
      <w:r w:rsidRPr="00B42287">
        <w:t>memberikan penjelasan dan gambaran umum mengenai perancangan arsitektur perangkat lunak yang akan dibangun baik berupa gambaran umum maupun penje</w:t>
      </w:r>
      <w:r w:rsidR="00CF785A" w:rsidRPr="00B42287">
        <w:t>lasan terperinci</w:t>
      </w:r>
      <w:r w:rsidRPr="00B42287">
        <w:t xml:space="preserve"> dan menyeluruh. Secara umum dokumen ini </w:t>
      </w:r>
      <w:r w:rsidR="00CF785A" w:rsidRPr="00B42287">
        <w:t>terdiri atas</w:t>
      </w:r>
      <w:r w:rsidRPr="00B42287">
        <w:t xml:space="preserve"> :</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Data</w:t>
      </w:r>
      <w:r w:rsidRPr="00B42287">
        <w:t>, yang menjelaskan struktur data yang digunakan didalam perangkat lunak. Termasuk didalamnya segala atribut dan relasi yang terjadi antara objek data dengan struktur data</w:t>
      </w:r>
      <w:r w:rsidR="00653AEF" w:rsidRPr="00B42287">
        <w:t>;</w:t>
      </w:r>
    </w:p>
    <w:p w:rsidR="00CF785A" w:rsidRPr="00B42287" w:rsidRDefault="00CF785A" w:rsidP="00961B2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rsitektur</w:t>
      </w:r>
      <w:r w:rsidR="00961B22" w:rsidRPr="00B42287">
        <w:t>, yang menjelaskan karakteristik arus informasi, dan memetakannya ke dalam struktur program</w:t>
      </w:r>
      <w:r w:rsidR="00653AEF" w:rsidRPr="00B42287">
        <w:t>. Termasuk transformasi metode pemetaan yang digunakan untuk menghasilkan perbedaan tampilan;</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ntarmuka</w:t>
      </w:r>
      <w:r w:rsidR="00836F14" w:rsidRPr="00B42287">
        <w:t>, yang menjelaskan antarmuka internal dan eksternal dari program yang dirancang berdasarkan model analisis;</w:t>
      </w:r>
      <w:r w:rsidR="00AE6918" w:rsidRPr="00B42287">
        <w:t xml:space="preserve"> dan</w:t>
      </w:r>
    </w:p>
    <w:p w:rsidR="00E600C8"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Prosedur</w:t>
      </w:r>
      <w:r w:rsidR="00AE6918" w:rsidRPr="00B42287">
        <w:t>, yang menjelaskan konsep struktur pemrograman dengan menggunakan pendekatan grafik, tabel, dan notasi tulisan.</w:t>
      </w:r>
    </w:p>
    <w:p w:rsidR="00CE2C72" w:rsidRPr="00B42287"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Implementasi Perangkat Lunak</w:t>
      </w:r>
      <w:r w:rsidR="004127BA" w:rsidRPr="00B42287">
        <w:t xml:space="preserve"> adalah dokumen yang menjelaskan tahapan implementasi pengkodean </w:t>
      </w:r>
      <w:r w:rsidR="004127BA" w:rsidRPr="00B42287">
        <w:rPr>
          <w:i/>
        </w:rPr>
        <w:t>source code</w:t>
      </w:r>
      <w:r w:rsidR="004127BA" w:rsidRPr="00B42287">
        <w:t xml:space="preserve"> dari seluruh perancangan yang telah didefinisikan</w:t>
      </w:r>
      <w:r w:rsidR="00227110" w:rsidRPr="00B42287">
        <w:t xml:space="preserve"> pada tahapan sebelumnya</w:t>
      </w:r>
      <w:r w:rsidR="004127BA" w:rsidRPr="00B42287">
        <w:t>.</w:t>
      </w:r>
    </w:p>
    <w:p w:rsidR="00CE2C72" w:rsidRPr="00B42287" w:rsidRDefault="00CE2C72" w:rsidP="00CE2C7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Pengujian Perangkat Lunak</w:t>
      </w:r>
    </w:p>
    <w:p w:rsidR="00437CA8" w:rsidRPr="00B42287" w:rsidRDefault="00437CA8" w:rsidP="00437CA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29</w:t>
      </w:r>
      <w:r w:rsidRPr="00B42287">
        <w:t xml:space="preserve">, yang </w:t>
      </w:r>
      <w:r w:rsidR="00F83735" w:rsidRPr="00B42287">
        <w:t xml:space="preserve"> merupakan </w:t>
      </w:r>
      <w:r w:rsidR="008E11D3" w:rsidRPr="00B42287">
        <w:t xml:space="preserve">sekumpulan </w:t>
      </w:r>
      <w:r w:rsidR="00F83735" w:rsidRPr="00B42287">
        <w:t>dokumen pengujian atas perangkat lunak yang terdiri dari :</w:t>
      </w:r>
    </w:p>
    <w:p w:rsidR="0095302D" w:rsidRPr="00B42287" w:rsidRDefault="0037285E" w:rsidP="004927B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F83735" w:rsidRPr="00B42287">
        <w:rPr>
          <w:b/>
        </w:rPr>
        <w:t xml:space="preserve">Rencana </w:t>
      </w:r>
      <w:r w:rsidR="00061479" w:rsidRPr="00B42287">
        <w:rPr>
          <w:b/>
        </w:rPr>
        <w:t>Induk Pengujian</w:t>
      </w:r>
      <w:r w:rsidR="00F83735" w:rsidRPr="00B42287">
        <w:rPr>
          <w:b/>
        </w:rPr>
        <w:t xml:space="preserve"> / </w:t>
      </w:r>
      <w:r w:rsidR="00F83735" w:rsidRPr="00B42287">
        <w:rPr>
          <w:b/>
          <w:i/>
        </w:rPr>
        <w:t>Master Test Plan (MTP)</w:t>
      </w:r>
      <w:r w:rsidR="00F83735" w:rsidRPr="00B42287">
        <w:t xml:space="preserve">, </w:t>
      </w:r>
      <w:r w:rsidR="00EA03EB" w:rsidRPr="00B42287">
        <w:t>yang memberikan perencanaan pengujian secara menyeluruh dan dokumen manajemen pengujian untuk berbagai tingkat pengujian</w:t>
      </w:r>
      <w:r w:rsidR="0095302D" w:rsidRPr="00B42287">
        <w:t>;</w:t>
      </w:r>
    </w:p>
    <w:p w:rsidR="004927B5" w:rsidRPr="00B42287" w:rsidRDefault="0037285E" w:rsidP="00061479">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61479" w:rsidRPr="00B42287">
        <w:rPr>
          <w:b/>
        </w:rPr>
        <w:t>Rencana Tahapan Pengujian</w:t>
      </w:r>
      <w:r w:rsidR="00460C3F" w:rsidRPr="00B42287">
        <w:rPr>
          <w:b/>
        </w:rPr>
        <w:t xml:space="preserve"> </w:t>
      </w:r>
      <w:r w:rsidR="00061479" w:rsidRPr="00B42287">
        <w:rPr>
          <w:b/>
        </w:rPr>
        <w:t xml:space="preserve">/ </w:t>
      </w:r>
      <w:r w:rsidR="00061479" w:rsidRPr="00B42287">
        <w:rPr>
          <w:b/>
          <w:i/>
        </w:rPr>
        <w:t>Level Test Plan (LTP)</w:t>
      </w:r>
      <w:r w:rsidR="00061479" w:rsidRPr="00B42287">
        <w:t xml:space="preserve">, yang menentukan batasan ruang lingkup pengujian, </w:t>
      </w:r>
      <w:r w:rsidR="006D64D9" w:rsidRPr="00B42287">
        <w:t xml:space="preserve">cara </w:t>
      </w:r>
      <w:r w:rsidR="00061479" w:rsidRPr="00B42287">
        <w:t xml:space="preserve">pendekatan pengujian, sumber daya pengujian, dan jadwal kegiatan pengujian </w:t>
      </w:r>
      <w:r w:rsidR="00E042A9" w:rsidRPr="00B42287">
        <w:t>yang di</w:t>
      </w:r>
      <w:r w:rsidR="00061479" w:rsidRPr="00B42287">
        <w:t>sesuai</w:t>
      </w:r>
      <w:r w:rsidR="00E042A9" w:rsidRPr="00B42287">
        <w:t>kan dengan</w:t>
      </w:r>
      <w:r w:rsidR="00061479" w:rsidRPr="00B42287">
        <w:t xml:space="preserve"> tingkat pengujian yang telah ditentukan dan dijelaskan</w:t>
      </w:r>
      <w:r w:rsidR="00E042A9" w:rsidRPr="00B42287">
        <w:t xml:space="preserve"> sebelumnya</w:t>
      </w:r>
      <w:r w:rsidR="00061479" w:rsidRPr="00B42287">
        <w:t xml:space="preserve">. Hal-hal yang </w:t>
      </w:r>
      <w:r w:rsidR="00FD1FB6">
        <w:t>perlu</w:t>
      </w:r>
      <w:r w:rsidR="00E35E26">
        <w:t xml:space="preserve"> </w:t>
      </w:r>
      <w:r w:rsidR="00061479" w:rsidRPr="00B42287">
        <w:t xml:space="preserve"> di</w:t>
      </w:r>
      <w:r w:rsidR="00456621">
        <w:t>identifikasi diantaranya adalah</w:t>
      </w:r>
      <w:r w:rsidR="00061479" w:rsidRPr="00B42287">
        <w:t>: Item yang sedang diuji, fitur yang akan diuji, tugas pengujian yang harus dilakukan, personel yang bertanggung jawab untuk setiap tugas, dan risiko yang terkait;</w:t>
      </w:r>
    </w:p>
    <w:p w:rsidR="0007356D" w:rsidRPr="00B42287" w:rsidRDefault="0037285E" w:rsidP="0007356D">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lastRenderedPageBreak/>
        <w:t xml:space="preserve">Sub </w:t>
      </w:r>
      <w:r w:rsidR="008E11D3" w:rsidRPr="00B42287">
        <w:rPr>
          <w:b/>
        </w:rPr>
        <w:t xml:space="preserve">Dokumen </w:t>
      </w:r>
      <w:r w:rsidR="0007356D" w:rsidRPr="00B42287">
        <w:rPr>
          <w:b/>
        </w:rPr>
        <w:t xml:space="preserve">Perancangan Tahapan Pengujian / </w:t>
      </w:r>
      <w:r w:rsidR="0007356D" w:rsidRPr="00B42287">
        <w:rPr>
          <w:b/>
          <w:i/>
        </w:rPr>
        <w:t>Level Test Design (LTD)</w:t>
      </w:r>
      <w:r w:rsidR="0007356D" w:rsidRPr="00B42287">
        <w:t>, yang menentukan perincian pengujian dan hasil yang diharapkan bila lulus dalam proses pengujian;</w:t>
      </w:r>
    </w:p>
    <w:p w:rsidR="0037285E" w:rsidRPr="00B42287" w:rsidRDefault="0037285E" w:rsidP="0037285E">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880456" w:rsidRPr="00B42287">
        <w:rPr>
          <w:b/>
        </w:rPr>
        <w:t xml:space="preserve">Kasus </w:t>
      </w:r>
      <w:r w:rsidR="008E11D3" w:rsidRPr="00B42287">
        <w:rPr>
          <w:b/>
        </w:rPr>
        <w:t xml:space="preserve">Tahapan Pengujian / </w:t>
      </w:r>
      <w:r w:rsidR="0007356D" w:rsidRPr="00B42287">
        <w:rPr>
          <w:b/>
          <w:i/>
        </w:rPr>
        <w:t>Level Test Case (LTC)</w:t>
      </w:r>
      <w:r w:rsidRPr="00B42287">
        <w:t>, yang menentukan data pengujian yang digunakan untuk menjalankan pengujian kasus yang diidentifikasi dalam Perancangan Tahapan Pengujian;</w:t>
      </w:r>
    </w:p>
    <w:p w:rsidR="001B6F79" w:rsidRPr="00B42287" w:rsidRDefault="00880456" w:rsidP="001B6F79">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Prosedur Pengujian / </w:t>
      </w:r>
      <w:r w:rsidRPr="00B42287">
        <w:rPr>
          <w:b/>
          <w:i/>
        </w:rPr>
        <w:t>L</w:t>
      </w:r>
      <w:r w:rsidR="0007356D" w:rsidRPr="00B42287">
        <w:rPr>
          <w:b/>
          <w:i/>
        </w:rPr>
        <w:t>evel Test Procedure (LTPr)</w:t>
      </w:r>
      <w:r w:rsidRPr="00B42287">
        <w:t xml:space="preserve">, </w:t>
      </w:r>
      <w:r w:rsidR="0007356D" w:rsidRPr="00B42287">
        <w:t xml:space="preserve"> </w:t>
      </w:r>
      <w:r w:rsidR="001B6F79" w:rsidRPr="00B42287">
        <w:t>yang menjelaskan bagaimana cara menjalankan setiap pengujian, termasuk segala prasyarat pengaturan dan langkah-langkah yang perlu diikuti;</w:t>
      </w:r>
    </w:p>
    <w:p w:rsidR="00090BE5" w:rsidRPr="00B42287" w:rsidRDefault="00F510B5" w:rsidP="00090BE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Catatan Tahapan Pengujian / </w:t>
      </w:r>
      <w:r w:rsidR="0007356D" w:rsidRPr="00B42287">
        <w:rPr>
          <w:b/>
          <w:i/>
        </w:rPr>
        <w:t>Level Test Log (LTL)</w:t>
      </w:r>
      <w:r w:rsidR="00090BE5" w:rsidRPr="00B42287">
        <w:rPr>
          <w:i/>
        </w:rPr>
        <w:t xml:space="preserve">, </w:t>
      </w:r>
      <w:r w:rsidR="0073339D">
        <w:t>yang</w:t>
      </w:r>
      <w:r w:rsidR="00090BE5" w:rsidRPr="00B42287">
        <w:t xml:space="preserve"> mencatat semua rekaman kronologis detail yang relevan terkait pelaksanaan pengujian, seperti merekam pengujian kasus mana yang dijalankan, siapa yang menjalankannya, bagaimana urutannya, dan apakah hasil pengujian lulus ataukah </w:t>
      </w:r>
      <w:r w:rsidR="00551E96">
        <w:t>gagal;</w:t>
      </w:r>
    </w:p>
    <w:p w:rsidR="0018436A" w:rsidRDefault="00C10CF5" w:rsidP="0018436A">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18436A">
        <w:rPr>
          <w:b/>
        </w:rPr>
        <w:t xml:space="preserve">Sub Dokumen Laporan Anomali / </w:t>
      </w:r>
      <w:r w:rsidR="0007356D" w:rsidRPr="0018436A">
        <w:rPr>
          <w:b/>
          <w:i/>
        </w:rPr>
        <w:t>Anomaly Report (AR)</w:t>
      </w:r>
      <w:r w:rsidR="0073339D">
        <w:t>,</w:t>
      </w:r>
      <w:r w:rsidR="0007356D" w:rsidRPr="00B42287">
        <w:t xml:space="preserve"> </w:t>
      </w:r>
      <w:r w:rsidR="0018436A">
        <w:t xml:space="preserve">yang </w:t>
      </w:r>
      <w:r w:rsidR="0018436A" w:rsidRPr="0018436A">
        <w:t>mendokumentasikan setiap peristiwa yang terjadi selama proses pengujian yang memerlukan investigasi</w:t>
      </w:r>
      <w:r w:rsidR="00747955">
        <w:t xml:space="preserve"> lebih lanjut</w:t>
      </w:r>
      <w:r w:rsidR="0018436A">
        <w:t xml:space="preserve"> seperti</w:t>
      </w:r>
      <w:r w:rsidR="0018436A" w:rsidRPr="0018436A">
        <w:t xml:space="preserve"> </w:t>
      </w:r>
      <w:r w:rsidR="0018436A">
        <w:t>per</w:t>
      </w:r>
      <w:r w:rsidR="0018436A" w:rsidRPr="0018436A">
        <w:t>masalah</w:t>
      </w:r>
      <w:r w:rsidR="0018436A">
        <w:t xml:space="preserve">an, insiden </w:t>
      </w:r>
      <w:r w:rsidR="00B435AE">
        <w:t>peng</w:t>
      </w:r>
      <w:r w:rsidR="0018436A">
        <w:t>uji</w:t>
      </w:r>
      <w:r w:rsidR="00B435AE">
        <w:t>an</w:t>
      </w:r>
      <w:r w:rsidR="0018436A">
        <w:t>, cacat, kesulitan</w:t>
      </w:r>
      <w:r w:rsidR="0018436A" w:rsidRPr="0018436A">
        <w:t xml:space="preserve">, </w:t>
      </w:r>
      <w:r w:rsidR="0018436A">
        <w:rPr>
          <w:i/>
        </w:rPr>
        <w:t>issue</w:t>
      </w:r>
      <w:r w:rsidR="0018436A" w:rsidRPr="0018436A">
        <w:t xml:space="preserve">, anomali, atau laporan kesalahan. </w:t>
      </w:r>
      <w:r w:rsidR="0018436A">
        <w:t>Anomali</w:t>
      </w:r>
      <w:r w:rsidR="0018436A" w:rsidRPr="0018436A">
        <w:t xml:space="preserve"> bahwa perbedaan antara hasil yang diharapkan dan hasil aktual dapat terjadi karena sejumlah alasan selain kesalahan dalam sistem. Ini termasuk </w:t>
      </w:r>
      <w:r w:rsidR="0018436A">
        <w:t xml:space="preserve">kesalahan </w:t>
      </w:r>
      <w:r w:rsidR="0018436A" w:rsidRPr="0018436A">
        <w:t xml:space="preserve">hasil yang diharapkan, </w:t>
      </w:r>
      <w:r w:rsidR="0018436A">
        <w:t>kesalahan perjalanan pengujian</w:t>
      </w:r>
      <w:r w:rsidR="0018436A" w:rsidRPr="0018436A">
        <w:t xml:space="preserve">, atau inkonsistensi dalam persyaratan yang </w:t>
      </w:r>
      <w:r w:rsidR="0018436A">
        <w:t>menghasilkan</w:t>
      </w:r>
      <w:r w:rsidR="0018436A" w:rsidRPr="0018436A">
        <w:t xml:space="preserve"> lebih dari satu interpretasi dapat </w:t>
      </w:r>
      <w:r w:rsidR="0018436A">
        <w:t>tercipta</w:t>
      </w:r>
      <w:r w:rsidR="0018436A" w:rsidRPr="0018436A">
        <w:t xml:space="preserve">. Laporan tersebut terdiri dari semua detail kejadian seperti hasil aktual dan yang diharapkan, </w:t>
      </w:r>
      <w:r w:rsidR="0018436A">
        <w:t>kejadian saat</w:t>
      </w:r>
      <w:r w:rsidR="0018436A" w:rsidRPr="0018436A">
        <w:t xml:space="preserve"> gagal, dan bukti pendukung yang </w:t>
      </w:r>
      <w:r w:rsidR="0018436A">
        <w:t>sekiranya dapat</w:t>
      </w:r>
      <w:r w:rsidR="0018436A" w:rsidRPr="0018436A">
        <w:t xml:space="preserve"> membantu dalam penyelesaiannya. Laporan ini juga </w:t>
      </w:r>
      <w:r w:rsidR="00FE140C">
        <w:t>juga</w:t>
      </w:r>
      <w:r w:rsidR="0018436A" w:rsidRPr="0018436A">
        <w:t xml:space="preserve"> mencakup penilaian dampak dari </w:t>
      </w:r>
      <w:r w:rsidR="00551E96">
        <w:t>suatu insiden setelah pengujian;</w:t>
      </w:r>
    </w:p>
    <w:p w:rsidR="006E7AE2" w:rsidRDefault="002530AC" w:rsidP="006E7AE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w:t>
      </w:r>
      <w:r w:rsidRPr="002530AC">
        <w:rPr>
          <w:b/>
        </w:rPr>
        <w:t xml:space="preserve">Laporan Status </w:t>
      </w:r>
      <w:r>
        <w:rPr>
          <w:b/>
        </w:rPr>
        <w:t>Pengujian</w:t>
      </w:r>
      <w:r w:rsidRPr="002530AC">
        <w:rPr>
          <w:b/>
        </w:rPr>
        <w:t xml:space="preserve"> </w:t>
      </w:r>
      <w:r>
        <w:rPr>
          <w:b/>
        </w:rPr>
        <w:t xml:space="preserve">Tahapan </w:t>
      </w:r>
      <w:r w:rsidRPr="002530AC">
        <w:rPr>
          <w:b/>
        </w:rPr>
        <w:t xml:space="preserve">Interim </w:t>
      </w:r>
      <w:r w:rsidRPr="002530AC">
        <w:rPr>
          <w:b/>
          <w:i/>
        </w:rPr>
        <w:t xml:space="preserve">/ </w:t>
      </w:r>
      <w:r w:rsidR="0007356D" w:rsidRPr="002530AC">
        <w:rPr>
          <w:b/>
          <w:i/>
        </w:rPr>
        <w:t>Level Interim Test Status Report (LITSR)</w:t>
      </w:r>
      <w:r w:rsidR="006E7AE2">
        <w:t xml:space="preserve">, yang </w:t>
      </w:r>
      <w:r w:rsidR="006E7AE2" w:rsidRPr="006E7AE2">
        <w:t xml:space="preserve">merangkum hasil sementara dari kegiatan pengujian </w:t>
      </w:r>
      <w:r w:rsidR="006E7AE2">
        <w:t xml:space="preserve">yang telah </w:t>
      </w:r>
      <w:r w:rsidR="007B795F">
        <w:t>dilakukan</w:t>
      </w:r>
      <w:r w:rsidR="006E7AE2">
        <w:t xml:space="preserve">, secara opsional digunakan </w:t>
      </w:r>
      <w:r w:rsidR="006E7AE2" w:rsidRPr="006E7AE2">
        <w:t>untuk memberikan evaluasi dan rekomendasi berdasarkan hasil untuk t</w:t>
      </w:r>
      <w:r w:rsidR="006E7AE2">
        <w:t>ahapan</w:t>
      </w:r>
      <w:r w:rsidR="00551E96">
        <w:t xml:space="preserve"> pengujian khusus;</w:t>
      </w:r>
    </w:p>
    <w:p w:rsidR="0007356D" w:rsidRPr="00B42287" w:rsidRDefault="007B795F" w:rsidP="00551E9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Laporan Pengujian Tahapan / </w:t>
      </w:r>
      <w:r w:rsidRPr="007B795F">
        <w:rPr>
          <w:b/>
          <w:i/>
        </w:rPr>
        <w:t>Level Test Report (LTR)</w:t>
      </w:r>
      <w:r>
        <w:t xml:space="preserve">, yang </w:t>
      </w:r>
      <w:r w:rsidRPr="007B795F">
        <w:t xml:space="preserve">merangkum hasil dari kegiatan pengujian yang </w:t>
      </w:r>
      <w:r>
        <w:t>telah dilakukan</w:t>
      </w:r>
      <w:r w:rsidRPr="007B795F">
        <w:t xml:space="preserve"> dan untuk memberikan evaluasi dan rekomendasi berdasarkan hasil setelah </w:t>
      </w:r>
      <w:r w:rsidR="00551E96">
        <w:t>pengujian</w:t>
      </w:r>
      <w:r w:rsidRPr="007B795F">
        <w:t xml:space="preserve"> selesai </w:t>
      </w:r>
      <w:r w:rsidR="00551E96">
        <w:t xml:space="preserve">dilaksanakan </w:t>
      </w:r>
      <w:r w:rsidRPr="007B795F">
        <w:t>untuk tingkat pengujian khusus</w:t>
      </w:r>
      <w:r w:rsidR="00551E96">
        <w:t>;</w:t>
      </w:r>
    </w:p>
    <w:p w:rsidR="005661B6" w:rsidRDefault="00FA3690" w:rsidP="005661B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5661B6">
        <w:rPr>
          <w:b/>
        </w:rPr>
        <w:t xml:space="preserve">Sub Dokumen Laporan Induk / </w:t>
      </w:r>
      <w:r w:rsidR="0007356D" w:rsidRPr="005661B6">
        <w:rPr>
          <w:b/>
          <w:i/>
        </w:rPr>
        <w:t>Master Test Report (MTR)</w:t>
      </w:r>
      <w:r w:rsidR="005661B6">
        <w:t xml:space="preserve">, yang </w:t>
      </w:r>
      <w:r w:rsidR="005661B6" w:rsidRPr="005661B6">
        <w:t xml:space="preserve">merangkum hasil </w:t>
      </w:r>
      <w:r w:rsidR="005661B6">
        <w:t>tahapan</w:t>
      </w:r>
      <w:r w:rsidR="005661B6" w:rsidRPr="005661B6">
        <w:t xml:space="preserve"> kegiatan pengujian yang di</w:t>
      </w:r>
      <w:r w:rsidR="005661B6">
        <w:t xml:space="preserve">laksanakan dan </w:t>
      </w:r>
      <w:r w:rsidR="005661B6" w:rsidRPr="005661B6">
        <w:t xml:space="preserve">memberikan evaluasi </w:t>
      </w:r>
      <w:r w:rsidR="005661B6">
        <w:t>sesuai</w:t>
      </w:r>
      <w:r w:rsidR="005661B6" w:rsidRPr="005661B6">
        <w:t xml:space="preserve"> hasil </w:t>
      </w:r>
      <w:r w:rsidR="005661B6">
        <w:t>yang ada</w:t>
      </w:r>
      <w:r w:rsidR="005661B6" w:rsidRPr="005661B6">
        <w:t>. Laporan manajemen yang menyediakan informasi penting apa pun yang ditemukan oleh pengujian yang dilakukan, dan termasuk penilaian</w:t>
      </w:r>
      <w:r w:rsidR="005661B6">
        <w:t xml:space="preserve"> atas</w:t>
      </w:r>
      <w:r w:rsidR="005661B6" w:rsidRPr="005661B6">
        <w:t xml:space="preserve"> kualitas pengujian, kualitas sistem perangkat lunak yang diuji, dan statistik yang berasal dari </w:t>
      </w:r>
      <w:r w:rsidR="005661B6">
        <w:t>Laporan Anomali</w:t>
      </w:r>
      <w:r w:rsidR="005661B6" w:rsidRPr="005661B6">
        <w:t xml:space="preserve">. Laporan ini juga mencatat pengujian apa </w:t>
      </w:r>
      <w:r w:rsidR="005661B6">
        <w:t xml:space="preserve">saja </w:t>
      </w:r>
      <w:r w:rsidR="005661B6" w:rsidRPr="005661B6">
        <w:t xml:space="preserve">yang </w:t>
      </w:r>
      <w:r w:rsidR="005661B6">
        <w:t xml:space="preserve">telah </w:t>
      </w:r>
      <w:r w:rsidR="005661B6" w:rsidRPr="005661B6">
        <w:t xml:space="preserve">dilakukan dan </w:t>
      </w:r>
      <w:r w:rsidR="005661B6">
        <w:t>durasinya</w:t>
      </w:r>
      <w:r w:rsidR="005661B6" w:rsidRPr="005661B6">
        <w:t>, untuk meningkatkan perencanaan pengujian di masa depan. Dokumen akhir ini digunakan untuk menunjukkan apakah sistem perangkat lunak yang diuji sesuai untuk tujuan sesuai dengan apakah telah memenuhi kriteria penerimaan yang ditentukan oleh para pemangku kepentingan proyek.</w:t>
      </w:r>
    </w:p>
    <w:p w:rsidR="00CE2C72"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Pr="00210552"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2473">
        <w:rPr>
          <w:b/>
        </w:rPr>
        <w:t>Dokumen Pemeliharaan Perangkat Lunak</w:t>
      </w:r>
    </w:p>
    <w:p w:rsidR="00210552" w:rsidRDefault="0021055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210552">
        <w:t xml:space="preserve">Dokumen </w:t>
      </w:r>
      <w:r>
        <w:t>ini memberikan penjelasan terkait pemeliharaan dan pengelollan Perangkat Lunak</w:t>
      </w:r>
      <w:r w:rsidR="00CE2C72">
        <w:t>.</w:t>
      </w:r>
    </w:p>
    <w:p w:rsidR="00CE2C72" w:rsidRPr="00210552" w:rsidRDefault="00CE2C7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3A0A4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3A0A48">
        <w:rPr>
          <w:b/>
        </w:rPr>
        <w:t>Dokumen Manual Perangkat Lunak</w:t>
      </w:r>
    </w:p>
    <w:p w:rsidR="003A0A48" w:rsidRPr="00B42287" w:rsidRDefault="003A0A48" w:rsidP="003A0A4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lastRenderedPageBreak/>
        <w:t>Dokumen ini menga</w:t>
      </w:r>
      <w:r>
        <w:t xml:space="preserve">cu pada standar </w:t>
      </w:r>
      <w:r w:rsidRPr="00210552">
        <w:rPr>
          <w:b/>
        </w:rPr>
        <w:t>IEEE 1063</w:t>
      </w:r>
      <w:r w:rsidRPr="00B42287">
        <w:t>,</w:t>
      </w:r>
      <w:r>
        <w:t xml:space="preserve"> yang </w:t>
      </w:r>
      <w:r w:rsidRPr="003A0A48">
        <w:t>menjelaskan setiap fitur program, dan membantu pengguna dalam me</w:t>
      </w:r>
      <w:r>
        <w:t>nggunakan</w:t>
      </w:r>
      <w:r w:rsidRPr="003A0A48">
        <w:t xml:space="preserve"> fitur-fitur ini. Dokumen </w:t>
      </w:r>
      <w:r>
        <w:t>manual</w:t>
      </w:r>
      <w:r w:rsidRPr="003A0A48">
        <w:t xml:space="preserve"> yang baik </w:t>
      </w:r>
      <w:r w:rsidR="00275DA0">
        <w:t>tentunya</w:t>
      </w:r>
      <w:r w:rsidRPr="003A0A48">
        <w:t xml:space="preserve"> dapat memberikan </w:t>
      </w:r>
      <w:r w:rsidR="00CF73A4">
        <w:t>solusi</w:t>
      </w:r>
      <w:r w:rsidRPr="003A0A48">
        <w:t xml:space="preserve"> pemecahan masalah yang </w:t>
      </w:r>
      <w:r w:rsidR="00083AD2">
        <w:t xml:space="preserve">dihadapi pengguna secara </w:t>
      </w:r>
      <w:r w:rsidRPr="003A0A48">
        <w:t>menyeluruh</w:t>
      </w:r>
      <w:r>
        <w:t>.</w:t>
      </w:r>
      <w:r w:rsidR="00DA5727">
        <w:t xml:space="preserve"> Penyusunan dokumen bisa menggunakan pendekatan tutorial, tematik, ataupun daftar referensi.</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 w:val="24"/>
          <w:szCs w:val="28"/>
        </w:rPr>
      </w:pPr>
      <w:r w:rsidRPr="0032705B">
        <w:rPr>
          <w:b/>
          <w:sz w:val="24"/>
          <w:szCs w:val="28"/>
        </w:rPr>
        <w:tab/>
        <w:t>I.1.3. Material Acuan</w:t>
      </w:r>
    </w:p>
    <w:p w:rsidR="0032705B" w:rsidRPr="00086F64"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32705B" w:rsidRPr="00086F64" w:rsidRDefault="00573924" w:rsidP="0057392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086F64">
        <w:t>Materi yang menjadi acuan dalam pembuatan projek ini menggunakan standar IEEE, karena menyediakan kerangka kerja yang menggabungkan seluruh spektrum proses siklus hidup perangkat lunak. Dan juga standar IEEE untuk membentuk model yang diakui secara internasional dari kehidupan perangkat lunak umum, siklus proses yang dapat direferensikan oleh industri perangkat lunak diseluruh dunia.</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0A7D32" w:rsidRPr="0032705B" w:rsidRDefault="000A7D32"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D94BB8">
        <w:rPr>
          <w:b/>
          <w:sz w:val="24"/>
        </w:rPr>
        <w:t>I.1.</w:t>
      </w:r>
      <w:r w:rsidR="0032705B">
        <w:rPr>
          <w:b/>
          <w:sz w:val="24"/>
        </w:rPr>
        <w:t>4</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 xml:space="preserve">Dalam dokumentasi perangkat lunak ini ada beberapa </w:t>
      </w:r>
      <w:r w:rsidR="00F21FAE">
        <w:t xml:space="preserve">isitilah dan </w:t>
      </w:r>
      <w:r w:rsidRPr="002E5807">
        <w:t>akronim yang digunakan, diantaranya adalah</w:t>
      </w:r>
      <w:r>
        <w:t xml:space="preserve"> </w:t>
      </w:r>
      <w:r w:rsidRPr="002E5807">
        <w:t>:</w:t>
      </w:r>
    </w:p>
    <w:p w:rsidR="00F21FAE" w:rsidRPr="002E5807" w:rsidRDefault="00F21FAE"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2A3CA7" w:rsidTr="000361C7">
        <w:tc>
          <w:tcPr>
            <w:tcW w:w="1985" w:type="dxa"/>
          </w:tcPr>
          <w:p w:rsidR="002A3CA7"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ache</w:t>
            </w:r>
          </w:p>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c>
          <w:tcPr>
            <w:tcW w:w="283" w:type="dxa"/>
          </w:tcPr>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A3CA7" w:rsidRDefault="002A3CA7" w:rsidP="002A3C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A3CA7">
              <w:rPr>
                <w:i/>
                <w:sz w:val="20"/>
                <w:szCs w:val="20"/>
              </w:rPr>
              <w:t>adalah server web yang dapat dijalankan di banyak sistem operasi (Unix, BSD, Linux, Microsoft Windows dan Novell Netware serta platform lainnya) yang berguna untuk melayani dan memfungsikan situs web. Protokol yang digunakan untuk melayani fasilitas web/www ini menggunakan HTTP.</w:t>
            </w:r>
            <w:r>
              <w:rPr>
                <w:i/>
                <w:sz w:val="20"/>
                <w:szCs w:val="20"/>
              </w:rPr>
              <w:t xml:space="preserve"> </w:t>
            </w:r>
            <w:r w:rsidRPr="002A3CA7">
              <w:rPr>
                <w:i/>
                <w:sz w:val="20"/>
                <w:szCs w:val="20"/>
              </w:rPr>
              <w:t>Apache memiliki fitur-fitur canggih seperti pesan kesalahan yang dapat dikonfigur, autentikasi berbasis basis data dan lain-lain. Apache juga didukung oleh sejumlah antarmuka pengguna berbasis grafik (GUI) yang memungkinkan penanganan server menjadi mudah.</w:t>
            </w:r>
          </w:p>
          <w:p w:rsidR="002A3CA7" w:rsidRPr="002A3CA7" w:rsidRDefault="002A3CA7" w:rsidP="002A3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AD35F6" w:rsidTr="000361C7">
        <w:tc>
          <w:tcPr>
            <w:tcW w:w="1985"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I</w:t>
            </w:r>
          </w:p>
        </w:tc>
        <w:tc>
          <w:tcPr>
            <w:tcW w:w="283"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D35F6" w:rsidRPr="00E4156C"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Application Programming Interface</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AD35F6">
              <w:rPr>
                <w:i/>
                <w:sz w:val="20"/>
                <w:szCs w:val="20"/>
              </w:rPr>
              <w:t>penerjemah komunikasi antara klien dengan server untuk menyederhanakan implementasi dan perbaikan software. Diartikan juga sebagai sekumpulan perintah, fungsi, serta protokol yang dapat digunakan oleh programmer saat membangun perangkat lunak untuk sistem operasi tertentu. API memungkinkan programmer untuk menggunakan fungsi standar untuk berinteraksi dengan sistem operasi.</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p>
        </w:tc>
      </w:tr>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4156C"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683499" w:rsidTr="000361C7">
        <w:tc>
          <w:tcPr>
            <w:tcW w:w="1985"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Docker</w:t>
            </w:r>
          </w:p>
        </w:tc>
        <w:tc>
          <w:tcPr>
            <w:tcW w:w="283"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83499" w:rsidRPr="00683499" w:rsidRDefault="00683499" w:rsidP="006834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83499">
              <w:rPr>
                <w:i/>
                <w:sz w:val="20"/>
                <w:szCs w:val="20"/>
                <w:lang w:val="en-US"/>
              </w:rPr>
              <w:t>platform perangkat lunak yang memungkinkan Anda membuat, menguji, dan menerapkan aplikasi dengan cepat. Docker mengemas perangkat lunak ke dalam unit standar yang disebut kontainer yang memiliki semua yang diperlukan perangkat lunak agar dapat berfungsi termasuk pustaka, alat sistem, kode, dan waktu proses.</w:t>
            </w:r>
          </w:p>
          <w:p w:rsidR="00683499" w:rsidRPr="00E84F3E"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A915AE" w:rsidTr="000361C7">
        <w:tc>
          <w:tcPr>
            <w:tcW w:w="1985"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FDW</w:t>
            </w:r>
          </w:p>
        </w:tc>
        <w:tc>
          <w:tcPr>
            <w:tcW w:w="283"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915AE" w:rsidRPr="00E4156C"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rPr>
            </w:pPr>
            <w:r w:rsidRPr="00E4156C">
              <w:rPr>
                <w:b/>
                <w:i/>
                <w:szCs w:val="20"/>
              </w:rPr>
              <w:t>Foreign Data Wrapper</w:t>
            </w:r>
          </w:p>
          <w:p w:rsidR="00D454C5" w:rsidRPr="00D454C5" w:rsidRDefault="00D454C5"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D454C5">
              <w:rPr>
                <w:i/>
                <w:sz w:val="20"/>
                <w:szCs w:val="20"/>
              </w:rPr>
              <w:t>salah satu modul milik P</w:t>
            </w:r>
            <w:r>
              <w:rPr>
                <w:i/>
                <w:sz w:val="20"/>
                <w:szCs w:val="20"/>
              </w:rPr>
              <w:t>ostgreSQL yang memungkinkan pengguna</w:t>
            </w:r>
            <w:r w:rsidRPr="00D454C5">
              <w:rPr>
                <w:i/>
                <w:sz w:val="20"/>
                <w:szCs w:val="20"/>
              </w:rPr>
              <w:t xml:space="preserve"> untuk dapat mengakses data pada database PostgreSQL yang lain (baik sesama local database maupun remote database)</w:t>
            </w:r>
            <w:r>
              <w:rPr>
                <w:i/>
                <w:sz w:val="20"/>
                <w:szCs w:val="20"/>
              </w:rPr>
              <w:t>. FDW memungkinkan pengguna</w:t>
            </w:r>
            <w:r w:rsidRPr="00D454C5">
              <w:rPr>
                <w:i/>
                <w:sz w:val="20"/>
                <w:szCs w:val="20"/>
              </w:rPr>
              <w:t xml:space="preserve"> untuk mendapatkan </w:t>
            </w:r>
            <w:r w:rsidRPr="00D454C5">
              <w:rPr>
                <w:i/>
                <w:sz w:val="20"/>
                <w:szCs w:val="20"/>
              </w:rPr>
              <w:lastRenderedPageBreak/>
              <w:t xml:space="preserve">refference tabel yang berada pada database lainnya, sehingga seakan-akan tabel tersebut terdapat pada database project yang sedang </w:t>
            </w:r>
            <w:r>
              <w:rPr>
                <w:i/>
                <w:sz w:val="20"/>
                <w:szCs w:val="20"/>
              </w:rPr>
              <w:t>di</w:t>
            </w:r>
            <w:r w:rsidRPr="00D454C5">
              <w:rPr>
                <w:i/>
                <w:sz w:val="20"/>
                <w:szCs w:val="20"/>
              </w:rPr>
              <w:t>kerjakan.</w:t>
            </w:r>
          </w:p>
          <w:p w:rsidR="00A915AE" w:rsidRPr="00E84F3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8850B3" w:rsidTr="000361C7">
        <w:tc>
          <w:tcPr>
            <w:tcW w:w="1985"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Hub</w:t>
            </w:r>
          </w:p>
        </w:tc>
        <w:tc>
          <w:tcPr>
            <w:tcW w:w="283"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L</w:t>
            </w:r>
            <w:r w:rsidRPr="008850B3">
              <w:rPr>
                <w:i/>
                <w:sz w:val="20"/>
                <w:szCs w:val="20"/>
              </w:rPr>
              <w:t>ayanan hos</w:t>
            </w:r>
            <w:r>
              <w:rPr>
                <w:i/>
                <w:sz w:val="20"/>
                <w:szCs w:val="20"/>
              </w:rPr>
              <w:t>t</w:t>
            </w:r>
            <w:r w:rsidRPr="008850B3">
              <w:rPr>
                <w:i/>
                <w:sz w:val="20"/>
                <w:szCs w:val="20"/>
              </w:rPr>
              <w:t xml:space="preserve"> web bersama untuk proyek pengembangan perangkat lunak yang menggunakan sistem kendali versi Git dan layanan hosting internet.</w:t>
            </w:r>
          </w:p>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242D4B" w:rsidTr="000361C7">
        <w:tc>
          <w:tcPr>
            <w:tcW w:w="1985"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IEEE</w:t>
            </w:r>
          </w:p>
        </w:tc>
        <w:tc>
          <w:tcPr>
            <w:tcW w:w="283"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42D4B" w:rsidRPr="00E4156C"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i/>
                <w:szCs w:val="20"/>
              </w:rPr>
            </w:pPr>
            <w:r w:rsidRPr="00E4156C">
              <w:rPr>
                <w:b/>
                <w:i/>
                <w:szCs w:val="20"/>
              </w:rPr>
              <w:t>Institute of Electrical and Electronics Engineers</w:t>
            </w:r>
          </w:p>
          <w:p w:rsid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42D4B">
              <w:rPr>
                <w:i/>
                <w:sz w:val="20"/>
                <w:szCs w:val="20"/>
              </w:rPr>
              <w:t>sebuah organisasi profesi nirlaba yang terdiri dari banyak ahli</w:t>
            </w:r>
            <w:r>
              <w:rPr>
                <w:i/>
                <w:sz w:val="20"/>
                <w:szCs w:val="20"/>
              </w:rPr>
              <w:t xml:space="preserve"> </w:t>
            </w:r>
            <w:r w:rsidRPr="00242D4B">
              <w:rPr>
                <w:i/>
                <w:sz w:val="20"/>
                <w:szCs w:val="20"/>
              </w:rPr>
              <w:t>dibidang teknik yang mempromosikan pengembangan standar-standar dan</w:t>
            </w:r>
            <w:r>
              <w:rPr>
                <w:i/>
                <w:sz w:val="20"/>
                <w:szCs w:val="20"/>
              </w:rPr>
              <w:t xml:space="preserve"> </w:t>
            </w:r>
            <w:r w:rsidRPr="00242D4B">
              <w:rPr>
                <w:i/>
                <w:sz w:val="20"/>
                <w:szCs w:val="20"/>
              </w:rPr>
              <w:t>bertindak sebagai pi</w:t>
            </w:r>
            <w:r w:rsidR="00F36A12">
              <w:rPr>
                <w:i/>
                <w:sz w:val="20"/>
                <w:szCs w:val="20"/>
              </w:rPr>
              <w:t>hak yang mempercepat teknologi-</w:t>
            </w:r>
            <w:r w:rsidRPr="00242D4B">
              <w:rPr>
                <w:i/>
                <w:sz w:val="20"/>
                <w:szCs w:val="20"/>
              </w:rPr>
              <w:t>teknologi baru dalam semua</w:t>
            </w:r>
            <w:r>
              <w:rPr>
                <w:i/>
                <w:sz w:val="20"/>
                <w:szCs w:val="20"/>
              </w:rPr>
              <w:t xml:space="preserve"> </w:t>
            </w:r>
            <w:r w:rsidRPr="00242D4B">
              <w:rPr>
                <w:i/>
                <w:sz w:val="20"/>
                <w:szCs w:val="20"/>
              </w:rPr>
              <w:t>aspek dalam industr</w:t>
            </w:r>
            <w:r>
              <w:rPr>
                <w:i/>
                <w:sz w:val="20"/>
                <w:szCs w:val="20"/>
              </w:rPr>
              <w:t>i</w:t>
            </w:r>
            <w:r w:rsidRPr="00242D4B">
              <w:rPr>
                <w:i/>
                <w:sz w:val="20"/>
                <w:szCs w:val="20"/>
              </w:rPr>
              <w:t xml:space="preserve"> dan rekayasa (engineering), yang mencakup telekomunikasi,</w:t>
            </w:r>
            <w:r>
              <w:rPr>
                <w:i/>
                <w:sz w:val="20"/>
                <w:szCs w:val="20"/>
              </w:rPr>
              <w:t xml:space="preserve"> </w:t>
            </w:r>
            <w:r w:rsidRPr="00242D4B">
              <w:rPr>
                <w:i/>
                <w:sz w:val="20"/>
                <w:szCs w:val="20"/>
              </w:rPr>
              <w:t>jaringan komputer, kelistrikan, antariksa, dan elektronika.</w:t>
            </w:r>
          </w:p>
          <w:p w:rsidR="00242D4B" w:rsidRDefault="00242D4B" w:rsidP="00242D4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erangka kerja aplikasi web berbasis PHP yang sumber terbuka, menggunakan 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612CD4" w:rsidTr="000361C7">
        <w:tc>
          <w:tcPr>
            <w:tcW w:w="1985" w:type="dxa"/>
          </w:tcPr>
          <w:p w:rsidR="00612CD4" w:rsidRPr="004A0A54" w:rsidRDefault="00612CD4"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Pr>
                <w:b/>
                <w:i/>
              </w:rPr>
              <w:t>Mockups</w:t>
            </w:r>
          </w:p>
        </w:tc>
        <w:tc>
          <w:tcPr>
            <w:tcW w:w="283" w:type="dxa"/>
          </w:tcPr>
          <w:p w:rsidR="00612CD4" w:rsidRDefault="00612CD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12CD4" w:rsidRPr="0003575F" w:rsidRDefault="0003575F" w:rsidP="0003575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lang w:val="en-US"/>
              </w:rPr>
            </w:pPr>
            <w:r w:rsidRPr="0003575F">
              <w:rPr>
                <w:i/>
                <w:sz w:val="20"/>
                <w:szCs w:val="20"/>
                <w:lang w:val="en-US"/>
              </w:rPr>
              <w:t>rancangan desain profil statis statis dari suatu desain atau perangkat, yang digunakan untuk mewakili struktur informasi, memvisualisasikan konten dan menunjukkan fungsi dasar dengan cara statis.</w:t>
            </w:r>
            <w:r>
              <w:rPr>
                <w:i/>
                <w:sz w:val="20"/>
                <w:szCs w:val="20"/>
              </w:rPr>
              <w:t xml:space="preserve"> Mockups </w:t>
            </w:r>
            <w:r>
              <w:rPr>
                <w:i/>
                <w:sz w:val="20"/>
                <w:szCs w:val="20"/>
                <w:lang w:val="en-US"/>
              </w:rPr>
              <w:t>memberikan visual</w:t>
            </w:r>
            <w:r w:rsidRPr="0003575F">
              <w:rPr>
                <w:i/>
                <w:sz w:val="20"/>
                <w:szCs w:val="20"/>
                <w:lang w:val="en-US"/>
              </w:rPr>
              <w:t xml:space="preserve"> seperti warna dan tipografi</w:t>
            </w:r>
            <w:r>
              <w:rPr>
                <w:i/>
                <w:sz w:val="20"/>
                <w:szCs w:val="20"/>
              </w:rPr>
              <w:t xml:space="preserve"> dengan terperinci, sehingga</w:t>
            </w:r>
            <w:r w:rsidRPr="0003575F">
              <w:rPr>
                <w:i/>
                <w:sz w:val="20"/>
                <w:szCs w:val="20"/>
                <w:lang w:val="en-US"/>
              </w:rPr>
              <w:t xml:space="preserve"> memberikan kesan yang lebih realistis tentang bagaimana produk akhir akan terlihat.</w:t>
            </w:r>
          </w:p>
          <w:p w:rsidR="0003575F" w:rsidRPr="005E2709" w:rsidRDefault="0003575F" w:rsidP="000357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E76B61" w:rsidTr="000361C7">
        <w:tc>
          <w:tcPr>
            <w:tcW w:w="1985" w:type="dxa"/>
          </w:tcPr>
          <w:p w:rsidR="00E76B61" w:rsidRDefault="00E76B61"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4A0A54">
              <w:rPr>
                <w:b/>
                <w:i/>
              </w:rPr>
              <w:t xml:space="preserve">Monolithic </w:t>
            </w:r>
            <w:r>
              <w:rPr>
                <w:b/>
                <w:i/>
              </w:rPr>
              <w:t>A</w:t>
            </w:r>
            <w:r w:rsidRPr="004A0A54">
              <w:rPr>
                <w:b/>
                <w:i/>
              </w:rPr>
              <w:t>pplication</w:t>
            </w:r>
          </w:p>
        </w:tc>
        <w:tc>
          <w:tcPr>
            <w:tcW w:w="283" w:type="dxa"/>
          </w:tcPr>
          <w:p w:rsidR="00E76B61" w:rsidRDefault="00E76B6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76B61" w:rsidRPr="005E2709" w:rsidRDefault="005E2709" w:rsidP="005E270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 w:val="20"/>
                <w:szCs w:val="20"/>
                <w:lang w:val="en-US"/>
              </w:rPr>
            </w:pPr>
            <w:r w:rsidRPr="005E2709">
              <w:rPr>
                <w:i/>
                <w:sz w:val="20"/>
                <w:szCs w:val="20"/>
                <w:lang w:val="en-US"/>
              </w:rPr>
              <w:t xml:space="preserve">aplikasi perangkat lunak satu tingkat di mana antarmuka pengguna dan kode akses data digabungkan menjadi satu program </w:t>
            </w:r>
            <w:r>
              <w:rPr>
                <w:i/>
                <w:sz w:val="20"/>
                <w:szCs w:val="20"/>
              </w:rPr>
              <w:t>pada</w:t>
            </w:r>
            <w:r w:rsidRPr="005E2709">
              <w:rPr>
                <w:i/>
                <w:sz w:val="20"/>
                <w:szCs w:val="20"/>
                <w:lang w:val="en-US"/>
              </w:rPr>
              <w:t xml:space="preserve"> satu platform tungga</w:t>
            </w:r>
            <w:r w:rsidRPr="005E2709">
              <w:rPr>
                <w:b/>
                <w:i/>
                <w:sz w:val="20"/>
                <w:szCs w:val="20"/>
                <w:lang w:val="en-US"/>
              </w:rPr>
              <w:t>l</w:t>
            </w:r>
          </w:p>
          <w:p w:rsidR="005E2709" w:rsidRPr="00E4156C" w:rsidRDefault="005E270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4156C"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Dalam implementasinya kebanyakan kerangka kerja (framework) dalam aplikasi web ad</w:t>
            </w:r>
            <w:r>
              <w:rPr>
                <w:i/>
                <w:sz w:val="20"/>
                <w:szCs w:val="20"/>
              </w:rPr>
              <w:t>alah 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6B5B44" w:rsidTr="000361C7">
        <w:tc>
          <w:tcPr>
            <w:tcW w:w="1985"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GSQL</w:t>
            </w:r>
          </w:p>
        </w:tc>
        <w:tc>
          <w:tcPr>
            <w:tcW w:w="283"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ostgreSQL</w:t>
            </w:r>
          </w:p>
          <w:p w:rsidR="006B5B44" w:rsidRPr="006B5B44" w:rsidRDefault="006B5B44" w:rsidP="006B5B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6B5B44">
              <w:rPr>
                <w:i/>
                <w:sz w:val="20"/>
                <w:szCs w:val="20"/>
              </w:rPr>
              <w:t>sebuah RDBMS open-source (didistribusikan secara free) yang menekankan pada pemenuhan standar teknis dan fleksibilitas (keluwesan) data. PostgreSQL didistribusikan dengan lisensi bebas/gratis, sehingga dapat digunakan, dimodifikasi, dan didistribusikan kembali kepada publik secara bebas/gratis untuk tujuan pribadi, komersial, ataupun akademik.PostgreSQL dirancang untuk menangani beban kerja terhadap data dari sebuah mesin menuju layanan web yang diakses banyak orang secara bersamaan. PostgreSQL merupakan sebuah sistem manajemen database yang didesain agar bekerja dengan baik pada sistem MacOS Server, namun development-nya juga diberlakukan untuk platform Linux, FreeBSD, OpenBSD, dan Windows 32-bit dan 64 bit sampai pada versi PostgreSQL 10. Selanjutnya, mulai dari versi PostgreSQL 11 dikembangkan untuk platform MacOS 64-bit dan Windows 64-bit saja.</w:t>
            </w:r>
          </w:p>
          <w:p w:rsidR="006B5B44" w:rsidRP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650EC2" w:rsidTr="000361C7">
        <w:tc>
          <w:tcPr>
            <w:tcW w:w="1985"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Redis</w:t>
            </w:r>
          </w:p>
        </w:tc>
        <w:tc>
          <w:tcPr>
            <w:tcW w:w="283"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50EC2" w:rsidRPr="00E4156C"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lang w:val="en-US"/>
              </w:rPr>
            </w:pPr>
            <w:r w:rsidRPr="00E4156C">
              <w:rPr>
                <w:b/>
                <w:i/>
                <w:szCs w:val="20"/>
                <w:lang w:val="en-US"/>
              </w:rPr>
              <w:t>Remote Dictionary Server</w:t>
            </w:r>
          </w:p>
          <w:p w:rsidR="00650EC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50EC2">
              <w:rPr>
                <w:i/>
                <w:sz w:val="20"/>
                <w:szCs w:val="20"/>
                <w:lang w:val="en-US"/>
              </w:rPr>
              <w:t xml:space="preserve">penyimpanan data nilai utama di dalam memori yang super cepat dengan sumber </w:t>
            </w:r>
            <w:r w:rsidRPr="00650EC2">
              <w:rPr>
                <w:i/>
                <w:sz w:val="20"/>
                <w:szCs w:val="20"/>
                <w:lang w:val="en-US"/>
              </w:rPr>
              <w:lastRenderedPageBreak/>
              <w:t>terbuka untuk digunakan sebagai database, cache, broker pesan, dan antrean. Proyek ini dimulai ketika Salvatore Sanfilippo, pengembang awal Redis, mencoba meningkatkan skalabilitas startup Italia miliknya. Redis kini memberikan respons dalam waktu di bawah satu milidetik yang memungkinkan jutaan permintaan per detik untuk aplikasi real-time pada Permainan, Ad-Tech, Layanan Finansial, Layanan Kesehatan, dan IoT. Redis adalah pilihan populer untuk caching, manajemen sesi, permainan, papan peringkat, analisis real-time, geospasial, tumpangan berkendara, obrolan/perpesanan, streaming media, dan aplikasi pub/sub.</w:t>
            </w:r>
          </w:p>
          <w:p w:rsidR="00650EC2" w:rsidRPr="004D192B"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Default="004D192B"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 xml:space="preserve">dalam konteks pengembangan perangkat lunak termasuk pengembangan </w:t>
            </w:r>
            <w:r w:rsidR="00FE27AE">
              <w:rPr>
                <w:i/>
                <w:sz w:val="20"/>
                <w:szCs w:val="20"/>
              </w:rPr>
              <w:t>w</w:t>
            </w:r>
            <w:r w:rsidRPr="004D192B">
              <w:rPr>
                <w:i/>
                <w:sz w:val="20"/>
                <w:szCs w:val="20"/>
                <w:lang w:val="en-US"/>
              </w:rPr>
              <w:t>eb dan kontrol revisi.</w:t>
            </w:r>
          </w:p>
          <w:p w:rsidR="00B17C8D" w:rsidRPr="004D192B" w:rsidRDefault="00B17C8D"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B17C8D" w:rsidTr="000361C7">
        <w:tc>
          <w:tcPr>
            <w:tcW w:w="1985"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Website Fireframe</w:t>
            </w:r>
          </w:p>
        </w:tc>
        <w:tc>
          <w:tcPr>
            <w:tcW w:w="283"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B17C8D" w:rsidRDefault="005C1375" w:rsidP="005C137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5C1375">
              <w:rPr>
                <w:i/>
                <w:sz w:val="20"/>
                <w:szCs w:val="20"/>
                <w:lang w:val="en-US"/>
              </w:rPr>
              <w:t xml:space="preserve">dikenal </w:t>
            </w:r>
            <w:r>
              <w:rPr>
                <w:i/>
                <w:sz w:val="20"/>
                <w:szCs w:val="20"/>
              </w:rPr>
              <w:t xml:space="preserve">juga </w:t>
            </w:r>
            <w:r w:rsidRPr="005C1375">
              <w:rPr>
                <w:i/>
                <w:sz w:val="20"/>
                <w:szCs w:val="20"/>
                <w:lang w:val="en-US"/>
              </w:rPr>
              <w:t xml:space="preserve">sebagai </w:t>
            </w:r>
            <w:r w:rsidRPr="004003F7">
              <w:rPr>
                <w:b/>
                <w:i/>
                <w:sz w:val="20"/>
                <w:szCs w:val="20"/>
                <w:lang w:val="en-US"/>
              </w:rPr>
              <w:t>skema laman</w:t>
            </w:r>
            <w:r w:rsidRPr="005C1375">
              <w:rPr>
                <w:i/>
                <w:sz w:val="20"/>
                <w:szCs w:val="20"/>
                <w:lang w:val="en-US"/>
              </w:rPr>
              <w:t xml:space="preserve"> atau </w:t>
            </w:r>
            <w:r w:rsidRPr="004003F7">
              <w:rPr>
                <w:b/>
                <w:i/>
                <w:sz w:val="20"/>
                <w:szCs w:val="20"/>
                <w:lang w:val="en-US"/>
              </w:rPr>
              <w:t>cetak biru layar</w:t>
            </w:r>
            <w:r w:rsidRPr="005C1375">
              <w:rPr>
                <w:i/>
                <w:sz w:val="20"/>
                <w:szCs w:val="20"/>
                <w:lang w:val="en-US"/>
              </w:rPr>
              <w:t>, adalah pandua</w:t>
            </w:r>
            <w:r>
              <w:rPr>
                <w:i/>
                <w:sz w:val="20"/>
                <w:szCs w:val="20"/>
                <w:lang w:val="en-US"/>
              </w:rPr>
              <w:t>n visual yang mewakili kerangka-</w:t>
            </w:r>
            <w:r w:rsidRPr="005C1375">
              <w:rPr>
                <w:i/>
                <w:sz w:val="20"/>
                <w:szCs w:val="20"/>
                <w:lang w:val="en-US"/>
              </w:rPr>
              <w:t xml:space="preserve">kerangka </w:t>
            </w:r>
            <w:r>
              <w:rPr>
                <w:i/>
                <w:sz w:val="20"/>
                <w:szCs w:val="20"/>
              </w:rPr>
              <w:t xml:space="preserve">pada </w:t>
            </w:r>
            <w:r w:rsidR="00202DDD">
              <w:rPr>
                <w:i/>
                <w:sz w:val="20"/>
                <w:szCs w:val="20"/>
                <w:lang w:val="en-US"/>
              </w:rPr>
              <w:t xml:space="preserve">situs web yang </w:t>
            </w:r>
            <w:r w:rsidR="00202DDD" w:rsidRPr="00202DDD">
              <w:rPr>
                <w:i/>
                <w:sz w:val="20"/>
                <w:szCs w:val="20"/>
              </w:rPr>
              <w:t xml:space="preserve">menggambarkan tata letak halaman </w:t>
            </w:r>
            <w:r w:rsidR="004003F7">
              <w:rPr>
                <w:i/>
                <w:sz w:val="20"/>
                <w:szCs w:val="20"/>
              </w:rPr>
              <w:t>atau pengaturan konten</w:t>
            </w:r>
            <w:r w:rsidR="00202DDD" w:rsidRPr="00202DDD">
              <w:rPr>
                <w:i/>
                <w:sz w:val="20"/>
                <w:szCs w:val="20"/>
              </w:rPr>
              <w:t xml:space="preserve">, termasuk elemen antarmuka dan sistem navigasi, dan bagaimana mereka </w:t>
            </w:r>
            <w:r w:rsidR="00202DDD">
              <w:rPr>
                <w:i/>
                <w:sz w:val="20"/>
                <w:szCs w:val="20"/>
              </w:rPr>
              <w:t xml:space="preserve">saling </w:t>
            </w:r>
            <w:r w:rsidR="00296A58">
              <w:rPr>
                <w:i/>
                <w:sz w:val="20"/>
                <w:szCs w:val="20"/>
              </w:rPr>
              <w:t>bekerja</w:t>
            </w:r>
            <w:r w:rsidR="00202DDD" w:rsidRPr="00202DDD">
              <w:rPr>
                <w:i/>
                <w:sz w:val="20"/>
                <w:szCs w:val="20"/>
              </w:rPr>
              <w:t>sama.</w:t>
            </w:r>
          </w:p>
          <w:p w:rsidR="004249C1" w:rsidRPr="00202DDD" w:rsidRDefault="004249C1" w:rsidP="004249C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4249C1">
              <w:rPr>
                <w:i/>
                <w:sz w:val="20"/>
                <w:szCs w:val="20"/>
              </w:rPr>
              <w:t xml:space="preserve">Wireframes </w:t>
            </w:r>
            <w:r>
              <w:rPr>
                <w:i/>
                <w:sz w:val="20"/>
                <w:szCs w:val="20"/>
              </w:rPr>
              <w:t>berfokus pada</w:t>
            </w:r>
            <w:r w:rsidR="002F7165">
              <w:rPr>
                <w:i/>
                <w:sz w:val="20"/>
                <w:szCs w:val="20"/>
              </w:rPr>
              <w:t xml:space="preserve"> :</w:t>
            </w:r>
            <w:r>
              <w:rPr>
                <w:i/>
                <w:sz w:val="20"/>
                <w:szCs w:val="20"/>
              </w:rPr>
              <w:t xml:space="preserve"> r</w:t>
            </w:r>
            <w:r w:rsidRPr="004249C1">
              <w:rPr>
                <w:i/>
                <w:sz w:val="20"/>
                <w:szCs w:val="20"/>
              </w:rPr>
              <w:t>entang fungsi yang tersedia</w:t>
            </w:r>
            <w:r>
              <w:rPr>
                <w:i/>
                <w:sz w:val="20"/>
                <w:szCs w:val="20"/>
              </w:rPr>
              <w:t>, p</w:t>
            </w:r>
            <w:r w:rsidRPr="004249C1">
              <w:rPr>
                <w:i/>
                <w:sz w:val="20"/>
                <w:szCs w:val="20"/>
              </w:rPr>
              <w:t>rioritas relatif dari informasi dan fungsi</w:t>
            </w:r>
            <w:r>
              <w:rPr>
                <w:i/>
                <w:sz w:val="20"/>
                <w:szCs w:val="20"/>
              </w:rPr>
              <w:t>, a</w:t>
            </w:r>
            <w:r w:rsidRPr="004249C1">
              <w:rPr>
                <w:i/>
                <w:sz w:val="20"/>
                <w:szCs w:val="20"/>
              </w:rPr>
              <w:t>turan untuk menampilkan jenis informasi tertentu</w:t>
            </w:r>
            <w:r>
              <w:rPr>
                <w:i/>
                <w:sz w:val="20"/>
                <w:szCs w:val="20"/>
              </w:rPr>
              <w:t>, dan e</w:t>
            </w:r>
            <w:r w:rsidRPr="004249C1">
              <w:rPr>
                <w:i/>
                <w:sz w:val="20"/>
                <w:szCs w:val="20"/>
              </w:rPr>
              <w:t>fek dari berbagai skenario pada tampilan</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570D94"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Pr="00B9294A"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B9294A" w:rsidRDefault="00B9294A"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r>
        <w:t>Model proses yang digunakan dalam pengembangan perangkat lunak ini mengunakan model air terjun (</w:t>
      </w:r>
      <w:r w:rsidRPr="00B9294A">
        <w:rPr>
          <w:i/>
        </w:rPr>
        <w:t>watefall model</w:t>
      </w:r>
      <w:r>
        <w:t>)</w:t>
      </w:r>
    </w:p>
    <w:p w:rsidR="00BE3472" w:rsidRDefault="00BE3472"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p>
    <w:p w:rsidR="00BE3472" w:rsidRPr="00B9294A" w:rsidRDefault="00DB624A"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Pr>
          <w:noProof/>
        </w:rPr>
        <w:t xml:space="preserve"> </w:t>
      </w:r>
      <w:r w:rsidR="00BE3472" w:rsidRPr="00BE3472">
        <w:rPr>
          <w:noProof/>
        </w:rPr>
        <w:drawing>
          <wp:inline distT="0" distB="0" distL="0" distR="0">
            <wp:extent cx="3876675" cy="2619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6675" cy="2619375"/>
                    </a:xfrm>
                    <a:prstGeom prst="rect">
                      <a:avLst/>
                    </a:prstGeom>
                    <a:noFill/>
                    <a:ln>
                      <a:noFill/>
                    </a:ln>
                  </pic:spPr>
                </pic:pic>
              </a:graphicData>
            </a:graphic>
          </wp:inline>
        </w:drawing>
      </w:r>
    </w:p>
    <w:p w:rsidR="00072139"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color w:val="548DD4" w:themeColor="text2" w:themeTint="99"/>
          <w:sz w:val="20"/>
          <w:lang w:val="en-US"/>
        </w:rPr>
      </w:pPr>
    </w:p>
    <w:p w:rsidR="00072139" w:rsidRPr="00C902A2"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Pr>
          <w:i/>
          <w:color w:val="548DD4" w:themeColor="text2" w:themeTint="99"/>
          <w:sz w:val="20"/>
        </w:rPr>
        <w:t>.1</w:t>
      </w:r>
      <w:r w:rsidRPr="00C902A2">
        <w:rPr>
          <w:i/>
          <w:color w:val="548DD4" w:themeColor="text2" w:themeTint="99"/>
          <w:sz w:val="20"/>
        </w:rPr>
        <w:t xml:space="preserve">.(1). </w:t>
      </w:r>
      <w:r>
        <w:rPr>
          <w:b/>
          <w:i/>
          <w:color w:val="548DD4" w:themeColor="text2" w:themeTint="99"/>
          <w:sz w:val="20"/>
          <w:lang w:val="en-US"/>
        </w:rPr>
        <w:t>Model Proses Air Terjun</w:t>
      </w:r>
    </w:p>
    <w:p w:rsidR="00B9294A" w:rsidRDefault="00B9294A"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B624A" w:rsidRPr="00DB624A" w:rsidRDefault="00DB624A" w:rsidP="00DB62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pPr>
      <w:r w:rsidRPr="00DB624A">
        <w:tab/>
      </w:r>
      <w:r w:rsidRPr="00DB624A">
        <w:tab/>
      </w:r>
      <w:r>
        <w:t xml:space="preserve">Model ini dipilih atas pertimbangan </w:t>
      </w:r>
      <w:r w:rsidRPr="00DB624A">
        <w:t>beberapa keunggula</w:t>
      </w:r>
      <w:r>
        <w:t>n</w:t>
      </w:r>
      <w:r w:rsidRPr="00DB624A">
        <w:t xml:space="preserve"> diantaranya adalah :</w:t>
      </w:r>
    </w:p>
    <w:p w:rsidR="002D4176" w:rsidRDefault="00DB624A"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rsidRPr="00DB624A">
        <w:t>Kualitas dari si</w:t>
      </w:r>
      <w:r w:rsidR="002D4176">
        <w:t>stem yang dihasilkan akan baik</w:t>
      </w:r>
      <w:r w:rsidR="0064598F">
        <w:t xml:space="preserve">, </w:t>
      </w:r>
      <w:r w:rsidR="002D4176">
        <w:t>disebabkan</w:t>
      </w:r>
      <w:r w:rsidRPr="00DB624A">
        <w:t xml:space="preserve"> pelaksanaannya </w:t>
      </w:r>
      <w:r w:rsidR="002D4176">
        <w:t xml:space="preserve">dilakukan </w:t>
      </w:r>
      <w:r w:rsidR="003B2E0E">
        <w:t>secara bertahap</w:t>
      </w:r>
      <w:r w:rsidRPr="00DB624A">
        <w:t xml:space="preserve"> </w:t>
      </w:r>
      <w:r w:rsidR="002D4176">
        <w:t>s</w:t>
      </w:r>
      <w:r w:rsidRPr="00DB624A">
        <w:t>ehingga tidak</w:t>
      </w:r>
      <w:r w:rsidR="00156E05">
        <w:t xml:space="preserve"> terfokus </w:t>
      </w:r>
      <w:r w:rsidR="00BC0121">
        <w:t xml:space="preserve">hanya </w:t>
      </w:r>
      <w:r w:rsidR="00156E05">
        <w:t>pada tahapan tertentu</w:t>
      </w:r>
      <w:r w:rsidR="003B2E0E">
        <w:t xml:space="preserve"> saja</w:t>
      </w:r>
      <w:r w:rsidR="00156E05">
        <w:t>;</w:t>
      </w:r>
      <w:r w:rsidR="00BC174B">
        <w:t xml:space="preserve"> dan</w:t>
      </w:r>
    </w:p>
    <w:p w:rsidR="002D4176" w:rsidRDefault="002D4176"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lastRenderedPageBreak/>
        <w:t>Dokument pengembangan si</w:t>
      </w:r>
      <w:r w:rsidR="00DB624A" w:rsidRPr="00DB624A">
        <w:t xml:space="preserve">stem sangat terorganisir, karena setiap </w:t>
      </w:r>
      <w:r w:rsidR="00906648" w:rsidRPr="00DB624A">
        <w:t>tahapan</w:t>
      </w:r>
      <w:r w:rsidR="00DB624A" w:rsidRPr="00DB624A">
        <w:t xml:space="preserve"> harus terselesaikan dengan lengkap sebelum melangkah ke </w:t>
      </w:r>
      <w:r w:rsidR="00906648" w:rsidRPr="00DB624A">
        <w:t>tahapan</w:t>
      </w:r>
      <w:r w:rsidR="00DB624A" w:rsidRPr="00DB624A">
        <w:t xml:space="preserve"> berikutnya. Jadi setiap tahapan akan mem</w:t>
      </w:r>
      <w:r w:rsidR="00906648">
        <w:t>iliki</w:t>
      </w:r>
      <w:r w:rsidR="00DB624A" w:rsidRPr="00DB624A">
        <w:t xml:space="preserve"> dokumen tertentu.</w:t>
      </w:r>
    </w:p>
    <w:p w:rsidR="002D4176" w:rsidRDefault="002D4176"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r>
      <w:r w:rsidRPr="0046459D">
        <w:rPr>
          <w:lang w:val="en-US"/>
        </w:rPr>
        <w:t>Struktur organisasi yang diperlukan untuk pengembangan perangkat lunak ini adalah :</w:t>
      </w:r>
    </w:p>
    <w:p w:rsidR="00890643" w:rsidRDefault="00890643"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02A2" w:rsidRPr="00C902A2" w:rsidRDefault="00890643"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rsidRPr="00E95096">
        <w:rPr>
          <w:b/>
          <w:noProof/>
          <w:sz w:val="36"/>
        </w:rPr>
        <w:drawing>
          <wp:inline distT="0" distB="0" distL="0" distR="0" wp14:anchorId="6CBB89CA" wp14:editId="71A207F6">
            <wp:extent cx="6452558" cy="3352800"/>
            <wp:effectExtent l="0" t="38100" r="0" b="952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C902A2" w:rsidRPr="00C902A2" w:rsidRDefault="00C902A2" w:rsidP="008906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Pr="0046459D"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46459D">
        <w:rPr>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1985"/>
        <w:gridCol w:w="7371"/>
      </w:tblGrid>
      <w:tr w:rsidR="009C770E" w:rsidRPr="002E5807" w:rsidTr="00CC1530">
        <w:tc>
          <w:tcPr>
            <w:tcW w:w="1985"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UNIT KERJA</w:t>
            </w:r>
          </w:p>
        </w:tc>
        <w:tc>
          <w:tcPr>
            <w:tcW w:w="7371"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PEMBATASAN KEWENANGAN</w:t>
            </w:r>
          </w:p>
        </w:tc>
      </w:tr>
      <w:tr w:rsidR="009C770E" w:rsidRPr="002E5807" w:rsidTr="00CC1530">
        <w:tc>
          <w:tcPr>
            <w:tcW w:w="1985" w:type="dxa"/>
            <w:shd w:val="clear" w:color="auto" w:fill="E5DFEC" w:themeFill="accent4" w:themeFillTint="33"/>
          </w:tcPr>
          <w:p w:rsidR="009C770E" w:rsidRPr="00CC1530" w:rsidRDefault="00994689"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lang w:val="en-US"/>
              </w:rPr>
              <w:t>Manager</w:t>
            </w:r>
          </w:p>
        </w:tc>
        <w:tc>
          <w:tcPr>
            <w:tcW w:w="7371" w:type="dxa"/>
            <w:shd w:val="clear" w:color="auto" w:fill="E5DFEC" w:themeFill="accent4" w:themeFillTint="33"/>
          </w:tcPr>
          <w:p w:rsidR="009C770E"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p w:rsidR="00EC17DD" w:rsidRPr="00994689" w:rsidRDefault="00EC17DD"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tc>
      </w:tr>
      <w:tr w:rsidR="00A711B7" w:rsidRPr="002E5807" w:rsidTr="00CC1530">
        <w:trPr>
          <w:trHeight w:val="242"/>
        </w:trPr>
        <w:tc>
          <w:tcPr>
            <w:tcW w:w="1985" w:type="dxa"/>
            <w:shd w:val="clear" w:color="auto" w:fill="E5DFEC" w:themeFill="accent4" w:themeFillTint="33"/>
          </w:tcPr>
          <w:p w:rsidR="00A711B7" w:rsidRPr="00CC1530" w:rsidRDefault="00A711B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Konsultan</w:t>
            </w:r>
          </w:p>
        </w:tc>
        <w:tc>
          <w:tcPr>
            <w:tcW w:w="7371" w:type="dxa"/>
            <w:shd w:val="clear" w:color="auto" w:fill="E5DFEC" w:themeFill="accent4" w:themeFillTint="33"/>
          </w:tcPr>
          <w:p w:rsidR="00EC17DD" w:rsidRPr="00EC17DD" w:rsidRDefault="00EC17DD"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p w:rsidR="00A711B7" w:rsidRPr="00EC17DD" w:rsidRDefault="00EC17DD" w:rsidP="00EC17DD">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Berkoordinasi dan berkomunikasi dengan seluruh anggota tim secara langsung untuk memberikan </w:t>
            </w:r>
            <w:r w:rsidRPr="00EC17DD">
              <w:rPr>
                <w:i/>
              </w:rPr>
              <w:t>guidance</w:t>
            </w:r>
            <w:r>
              <w:t xml:space="preserve"> dan </w:t>
            </w:r>
            <w:r w:rsidRPr="00EC17DD">
              <w:rPr>
                <w:i/>
              </w:rPr>
              <w:t>expertise</w:t>
            </w:r>
            <w:r>
              <w:t xml:space="preserve"> terkait sistem</w:t>
            </w:r>
          </w:p>
        </w:tc>
      </w:tr>
      <w:tr w:rsidR="009C770E" w:rsidRPr="002E5807" w:rsidTr="00CC1530">
        <w:trPr>
          <w:trHeight w:val="242"/>
        </w:trPr>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Developer Coordinator</w:t>
            </w:r>
          </w:p>
        </w:tc>
        <w:tc>
          <w:tcPr>
            <w:tcW w:w="7371" w:type="dxa"/>
            <w:shd w:val="clear" w:color="auto" w:fill="E5DFEC" w:themeFill="accent4" w:themeFillTint="33"/>
          </w:tcPr>
          <w:p w:rsidR="00374F5E" w:rsidRDefault="00374F5E"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80ED9" w:rsidRPr="00374F5E" w:rsidRDefault="00380ED9"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lastRenderedPageBreak/>
              <w:t xml:space="preserve">Bertukar pikiran </w:t>
            </w:r>
            <w:r>
              <w:t>dengan konsultan dan anggota tim</w:t>
            </w:r>
          </w:p>
          <w:p w:rsidR="00374F5E"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9C770E" w:rsidRPr="002E5807" w:rsidTr="00CC1530">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lastRenderedPageBreak/>
              <w:t>Front End Programmer</w:t>
            </w:r>
          </w:p>
        </w:tc>
        <w:tc>
          <w:tcPr>
            <w:tcW w:w="7371" w:type="dxa"/>
            <w:shd w:val="clear" w:color="auto" w:fill="E5DFEC" w:themeFill="accent4" w:themeFillTint="33"/>
          </w:tcPr>
          <w:p w:rsidR="009C770E"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Front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Programmer</w:t>
            </w:r>
          </w:p>
        </w:tc>
        <w:tc>
          <w:tcPr>
            <w:tcW w:w="7371" w:type="dxa"/>
            <w:shd w:val="clear" w:color="auto" w:fill="E5DFEC" w:themeFill="accent4" w:themeFillTint="33"/>
          </w:tcPr>
          <w:p w:rsidR="007A10C8"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Back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Database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A84D1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Database Developer</w:t>
            </w:r>
          </w:p>
        </w:tc>
        <w:tc>
          <w:tcPr>
            <w:tcW w:w="7371" w:type="dxa"/>
            <w:shd w:val="clear" w:color="auto" w:fill="E5DFEC" w:themeFill="accent4" w:themeFillTint="33"/>
          </w:tcPr>
          <w:p w:rsidR="007A10C8"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sidRPr="00DE68E6">
              <w:rPr>
                <w:i/>
              </w:rPr>
              <w:t>Database</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Quality Assurance &amp; Documentation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7A10C8"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Quality Assurance &amp; Documentation</w:t>
            </w:r>
          </w:p>
        </w:tc>
        <w:tc>
          <w:tcPr>
            <w:tcW w:w="7371" w:type="dxa"/>
            <w:shd w:val="clear" w:color="auto" w:fill="E5DFEC" w:themeFill="accent4" w:themeFillTint="33"/>
          </w:tcPr>
          <w:p w:rsidR="007A10C8" w:rsidRDefault="006032DA" w:rsidP="007A10C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njalankan dan mengeksekusi semua instruksi dan arahan yang diberikan oleh koordinator (pimpinan) diatasnya terkait proses pengujian dan pendokumentasi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System &amp; Infrastructure Developer</w:t>
            </w:r>
          </w:p>
        </w:tc>
        <w:tc>
          <w:tcPr>
            <w:tcW w:w="7371" w:type="dxa"/>
            <w:shd w:val="clear" w:color="auto" w:fill="E5DFEC" w:themeFill="accent4" w:themeFillTint="33"/>
          </w:tcPr>
          <w:p w:rsidR="006C123C" w:rsidRPr="008F64F8" w:rsidRDefault="00374F5E" w:rsidP="008F64F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pekerjaan yang dilakukannya kepada Manager</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4. Ruang Lingkup</w:t>
      </w:r>
      <w:r w:rsidR="003269FF">
        <w:rPr>
          <w:b/>
          <w:sz w:val="24"/>
        </w:rPr>
        <w:t xml:space="preserve"> dan Tanggung Jawab</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2.4.1. Penjelasan</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pPr>
      <w:r w:rsidRPr="00FE209E">
        <w:t>Lingkup dan tanggung jawab ini berisi tugas dari setiap elemen anggota dalam</w:t>
      </w:r>
      <w:r>
        <w:t xml:space="preserve"> </w:t>
      </w:r>
      <w:r w:rsidRPr="00FE209E">
        <w:t>pembuatan proyek ini</w:t>
      </w:r>
    </w:p>
    <w:p w:rsidR="00647ABE" w:rsidRDefault="00647AB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lastRenderedPageBreak/>
        <w:tab/>
      </w:r>
      <w:r>
        <w:rPr>
          <w:b/>
          <w:sz w:val="24"/>
        </w:rPr>
        <w:tab/>
      </w:r>
      <w:r>
        <w:rPr>
          <w:b/>
          <w:sz w:val="24"/>
        </w:rPr>
        <w:tab/>
        <w:t>I.2.4.1.1. Manager</w:t>
      </w: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4E6F56" w:rsidRDefault="00FE209E"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FE209E">
        <w:t>Manager adalah seseorang mempunyai tanggung jawab dan tugas yang besar</w:t>
      </w:r>
      <w:r>
        <w:t xml:space="preserve"> </w:t>
      </w:r>
      <w:r w:rsidRPr="00FE209E">
        <w:t>dalam sebuah tim, tidak hanya terfokus pada hal-hal yang teknis sifatnya. Manager</w:t>
      </w:r>
      <w:r>
        <w:t xml:space="preserve"> </w:t>
      </w:r>
      <w:r w:rsidRPr="00FE209E">
        <w:t>juga harus mampu memajemen t</w:t>
      </w:r>
      <w:r w:rsidR="00AE008B">
        <w:t>im dengan baik, agar target proy</w:t>
      </w:r>
      <w:r w:rsidRPr="00FE209E">
        <w:t>ek dapat tercapai.</w:t>
      </w:r>
    </w:p>
    <w:p w:rsidR="002865E8" w:rsidRDefault="002865E8"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4E6F56" w:rsidRDefault="004E6F56" w:rsidP="004E6F5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4E6F56"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004E6F56">
        <w:t xml:space="preserve">emberi </w:t>
      </w:r>
      <w:r w:rsidR="00FF1A63">
        <w:t xml:space="preserve">petunjuk dan </w:t>
      </w:r>
      <w:r w:rsidR="004E6F56">
        <w:t>pengarahan;</w:t>
      </w:r>
    </w:p>
    <w:p w:rsidR="009C7BC5"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fungsi pengawasan dan pengendalian kepada para koordinator tim dibawah subordinasinya</w:t>
      </w:r>
      <w:r w:rsidR="006D2B7D">
        <w:t>;</w:t>
      </w:r>
    </w:p>
    <w:p w:rsidR="000D3A11" w:rsidRDefault="000D3A11" w:rsidP="000D3A11">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Pr="00FE209E">
        <w:t>embagi</w:t>
      </w:r>
      <w:r>
        <w:t xml:space="preserve"> </w:t>
      </w:r>
      <w:r w:rsidRPr="00FE209E">
        <w:t>tugas</w:t>
      </w:r>
      <w:r>
        <w:t>, pekerjaan,  tanggung jawab kepada seluruh anggota;</w:t>
      </w:r>
    </w:p>
    <w:p w:rsidR="00AD5868" w:rsidRDefault="00AD5868" w:rsidP="00AD5868">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konsultan;</w:t>
      </w:r>
    </w:p>
    <w:p w:rsidR="004E6F56" w:rsidRDefault="004E6F56"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tim;</w:t>
      </w:r>
    </w:p>
    <w:p w:rsidR="000D3A11" w:rsidRDefault="00117563"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pencapaian dari seluruh tim;</w:t>
      </w:r>
    </w:p>
    <w:p w:rsidR="00117563"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penjadwalan dan pengajuan anggaran untuk pekerjaan;</w:t>
      </w:r>
    </w:p>
    <w:p w:rsidR="008509C6"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rencana kebutuhan seluruh sumber daya yang diperlukan</w:t>
      </w:r>
      <w:r w:rsidR="00157A60">
        <w:t>; dan</w:t>
      </w:r>
    </w:p>
    <w:p w:rsidR="00157A60" w:rsidRDefault="00157A60"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laporan kepada atasan yang menjadi superordinasinya.</w:t>
      </w:r>
    </w:p>
    <w:p w:rsidR="00117563" w:rsidRPr="00117563" w:rsidRDefault="00117563" w:rsidP="0011756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2. Konsultan</w:t>
      </w:r>
    </w:p>
    <w:p w:rsidR="009B0684" w:rsidRDefault="009B0684"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D282A" w:rsidRDefault="009B0684"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9B0684">
        <w:t xml:space="preserve">Konsultan </w:t>
      </w:r>
      <w:r>
        <w:t xml:space="preserve">bekerja bermitra dengan </w:t>
      </w:r>
      <w:r w:rsidR="00437C5F">
        <w:t>tim internal</w:t>
      </w:r>
      <w:r>
        <w:t xml:space="preserve"> dengan memberi saran dan anjuran melalui pendekatan</w:t>
      </w:r>
      <w:r w:rsidRPr="009B0684">
        <w:t xml:space="preserve"> </w:t>
      </w:r>
      <w:r>
        <w:t>teknis dan konsultatif untuk</w:t>
      </w:r>
      <w:r w:rsidRPr="009B0684">
        <w:t xml:space="preserve"> memenuhi sasaran bisnis atau menyelesaikan </w:t>
      </w:r>
      <w:r>
        <w:t>proyek</w:t>
      </w:r>
      <w:r w:rsidRPr="009B0684">
        <w:t>. Konsultan bekerja untuk memperbaiki struktur dan efi</w:t>
      </w:r>
      <w:r>
        <w:t>siensi dan sistem IT organisasi agar tujuan proyek tercapai dengan lebih baik.</w:t>
      </w: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pertemuan dengan pengguna jasanya (</w:t>
      </w:r>
      <w:r>
        <w:rPr>
          <w:i/>
        </w:rPr>
        <w:t>client</w:t>
      </w:r>
      <w:r>
        <w:t>) untuk menentapkan beberapa keperluan terkait pekerjaan;</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kerja dengan </w:t>
      </w:r>
      <w:r>
        <w:rPr>
          <w:i/>
        </w:rPr>
        <w:t>client</w:t>
      </w:r>
      <w:r>
        <w:t xml:space="preserve"> untuk bersama-sama menetapkan tujuan dan jangkauan dari suatu proyek;</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encanakan </w:t>
      </w:r>
      <w:r w:rsidRPr="002757FA">
        <w:rPr>
          <w:i/>
        </w:rPr>
        <w:t>timescale</w:t>
      </w:r>
      <w:r>
        <w:t xml:space="preserve"> dan kebutuhan sumber daya</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jelaskan spesifikasi sistem </w:t>
      </w:r>
      <w:r w:rsidR="002757FA">
        <w:rPr>
          <w:i/>
        </w:rPr>
        <w:t>client</w:t>
      </w:r>
      <w:r>
        <w:t xml:space="preserve">, memahami kebiasaan kerja </w:t>
      </w:r>
      <w:r w:rsidR="002757FA">
        <w:rPr>
          <w:i/>
        </w:rPr>
        <w:t>client</w:t>
      </w:r>
      <w:r w:rsidR="002757FA">
        <w:t>,</w:t>
      </w:r>
      <w:r>
        <w:t xml:space="preserve"> dan sifat dasar dari bisnisnya</w:t>
      </w:r>
      <w:r w:rsidR="002757FA">
        <w:t>l</w:t>
      </w:r>
    </w:p>
    <w:p w:rsidR="002757FA"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rhubungan dengan staff pada semua tingkat dari organisasi </w:t>
      </w:r>
      <w:r w:rsidR="002757FA">
        <w:rPr>
          <w:i/>
        </w:rPr>
        <w:t>clien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tapkan </w:t>
      </w:r>
      <w:r w:rsidRPr="002757FA">
        <w:rPr>
          <w:i/>
        </w:rPr>
        <w:t>software</w:t>
      </w:r>
      <w:r>
        <w:t xml:space="preserve">, </w:t>
      </w:r>
      <w:r w:rsidRPr="002757FA">
        <w:rPr>
          <w:i/>
        </w:rPr>
        <w:t>hardware</w:t>
      </w:r>
      <w:r w:rsidR="002757FA">
        <w:t>,</w:t>
      </w:r>
      <w:r>
        <w:t xml:space="preserve"> dan kebutuhan jaringan</w:t>
      </w:r>
      <w:r w:rsidR="002757FA">
        <w:t xml:space="preserve"> untuk kebutuhan sistem;</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nalisa kebutuhan IT dalam perusahaan dan memberikan saran dan  masukan yang independen dan objektif dalam penggunaan I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mbangkan solusi yang cocok dan mengimplementasikan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solusi dalam laporan tertulis ataupun lisa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antu </w:t>
      </w:r>
      <w:r w:rsidRPr="002757FA">
        <w:rPr>
          <w:i/>
        </w:rPr>
        <w:t>client</w:t>
      </w:r>
      <w:r>
        <w:t xml:space="preserve"> pada aktivitas perubahan manajeme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menguji, memasang</w:t>
      </w:r>
      <w:r w:rsidR="002757FA">
        <w:t>,</w:t>
      </w:r>
      <w:r>
        <w:t xml:space="preserve"> dan memonitoring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yiapkan dokumentasi dan memberikan laporan proses pada </w:t>
      </w:r>
      <w:r w:rsidR="002757FA">
        <w:rPr>
          <w:i/>
        </w:rPr>
        <w:t>client</w:t>
      </w:r>
      <w:r w:rsidR="002757FA" w:rsidRP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atur pelatihan untuk </w:t>
      </w:r>
      <w:r w:rsidRPr="002757FA">
        <w:rPr>
          <w:i/>
        </w:rPr>
        <w:t>user</w:t>
      </w:r>
      <w:r>
        <w:t xml:space="preserve"> dan konsultan lain</w:t>
      </w:r>
      <w:r w:rsidR="002757FA">
        <w:t>;</w:t>
      </w:r>
      <w:r w:rsidR="00B82639">
        <w:t xml:space="preserve"> dan</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enali potential </w:t>
      </w:r>
      <w:r w:rsidRPr="002757FA">
        <w:rPr>
          <w:i/>
        </w:rPr>
        <w:t>client</w:t>
      </w:r>
      <w:r>
        <w:t xml:space="preserve"> dan membangun dan memelihara hubungan dengan mereka</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E62E9E"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 xml:space="preserve">I.2.4.1.3. </w:t>
      </w:r>
      <w:r w:rsidRPr="00E62E9E">
        <w:rPr>
          <w:b/>
          <w:i/>
          <w:sz w:val="24"/>
        </w:rPr>
        <w:t>Front End Developer Coordinator</w:t>
      </w: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E62E9E" w:rsidRDefault="00E62E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62E9E">
        <w:rPr>
          <w:i/>
        </w:rPr>
        <w:t>Front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sidRPr="00E62E9E">
        <w:rPr>
          <w:i/>
        </w:rPr>
        <w:t>Front End Web</w:t>
      </w:r>
      <w:r>
        <w:t xml:space="preserve">. Seorang </w:t>
      </w:r>
      <w:r w:rsidR="00BB1A98" w:rsidRPr="00E62E9E">
        <w:rPr>
          <w:i/>
        </w:rPr>
        <w:t>Front End Developer Coordinator</w:t>
      </w:r>
      <w:r w:rsidR="00BB1A98">
        <w:t xml:space="preserve"> </w:t>
      </w:r>
      <w:r>
        <w:t>harus bisa memberikan arahan kepada timnya agar bisa bekerja secara tepat sasaran, efektif, dan efisien sesuai dengan rencana kerja dan target yang sudah ditentukan.</w:t>
      </w: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 xml:space="preserve">Beberapa tugas utama yang menjadi tanggung jawabnya adalah </w:t>
      </w:r>
      <w:r w:rsidR="005D282A">
        <w:t xml:space="preserve">sebagai berikut </w:t>
      </w:r>
      <w:r>
        <w:t>:</w:t>
      </w:r>
    </w:p>
    <w:p w:rsidR="00BA784B" w:rsidRDefault="00BA784B"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daptasi dan mentranslasikan kebutuhan pengguna terkait interaksinya dengan sistem;</w:t>
      </w:r>
    </w:p>
    <w:p w:rsidR="00AA3966" w:rsidRDefault="00AA3966"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6D6B85" w:rsidRPr="006D6B85">
        <w:rPr>
          <w:i/>
        </w:rPr>
        <w:t xml:space="preserve">website </w:t>
      </w:r>
      <w:r w:rsidRPr="008F7D46">
        <w:rPr>
          <w:i/>
        </w:rPr>
        <w:t>wireframe</w:t>
      </w:r>
      <w:r>
        <w:t xml:space="preserve"> atau </w:t>
      </w:r>
      <w:r w:rsidRPr="008F7D46">
        <w:rPr>
          <w:i/>
        </w:rPr>
        <w:t>mockup</w:t>
      </w:r>
      <w:r w:rsidR="00221C19">
        <w:rPr>
          <w:i/>
        </w:rPr>
        <w:t>s</w:t>
      </w:r>
      <w:r>
        <w:t xml:space="preserve"> sebagai dasar acuan </w:t>
      </w:r>
      <w:r w:rsidR="006D6B85">
        <w:t xml:space="preserve">pembentukan </w:t>
      </w:r>
      <w:r>
        <w:t>antar muka penguna (</w:t>
      </w:r>
      <w:r w:rsidRPr="006B1E4C">
        <w:rPr>
          <w:i/>
        </w:rPr>
        <w:t>user interface</w:t>
      </w:r>
      <w:r>
        <w:t>)</w:t>
      </w:r>
      <w:r w:rsidR="006D6B85">
        <w:t>;</w:t>
      </w:r>
    </w:p>
    <w:p w:rsidR="00775B1D" w:rsidRDefault="006B1E4C"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AA3966">
        <w:t xml:space="preserve">bangun </w:t>
      </w:r>
      <w:r>
        <w:t>antar muka pengguna yang mudah diaplikasikan, aman, dan nyaman</w:t>
      </w:r>
      <w:r w:rsidR="00AA3966">
        <w:t xml:space="preserve"> sesuai kebutuhan pengguna;</w:t>
      </w:r>
    </w:p>
    <w:p w:rsidR="006B1E4C" w:rsidRDefault="00AA39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model komunikasi data </w:t>
      </w:r>
      <w:r w:rsidR="00BE670F">
        <w:t xml:space="preserve">terbaik </w:t>
      </w:r>
      <w:r>
        <w:t xml:space="preserve">yang </w:t>
      </w:r>
      <w:r w:rsidR="000D2140">
        <w:t xml:space="preserve">aman, </w:t>
      </w:r>
      <w:r>
        <w:t>efisien</w:t>
      </w:r>
      <w:r w:rsidR="000D2140">
        <w:t>,</w:t>
      </w:r>
      <w:r>
        <w:t xml:space="preserve"> dan efektif dengan </w:t>
      </w:r>
      <w:r w:rsidR="00F16F13">
        <w:t>a</w:t>
      </w:r>
      <w:r w:rsidR="00775B1D" w:rsidRPr="00775B1D">
        <w:t xml:space="preserve">ntarmuka pemrograman aplikasi </w:t>
      </w:r>
      <w:r w:rsidR="00775B1D">
        <w:t>(</w:t>
      </w:r>
      <w:r w:rsidRPr="00775B1D">
        <w:rPr>
          <w:i/>
        </w:rPr>
        <w:t>API / Application</w:t>
      </w:r>
      <w:r w:rsidR="00775B1D" w:rsidRPr="00775B1D">
        <w:rPr>
          <w:i/>
        </w:rPr>
        <w:t xml:space="preserve"> Programming Interface</w:t>
      </w:r>
      <w:r w:rsidR="00775B1D">
        <w:t>)</w:t>
      </w:r>
      <w:r w:rsidR="004A6B82">
        <w:t xml:space="preserve"> </w:t>
      </w:r>
      <w:r w:rsidR="004A6B82" w:rsidRPr="004A6B82">
        <w:rPr>
          <w:i/>
        </w:rPr>
        <w:t xml:space="preserve">Back End Web </w:t>
      </w:r>
      <w:r w:rsidR="004A6B82">
        <w:t>(</w:t>
      </w:r>
      <w:r w:rsidR="004A6B82" w:rsidRPr="004A6B82">
        <w:rPr>
          <w:i/>
        </w:rPr>
        <w:t>Webservice</w:t>
      </w:r>
      <w:r w:rsidR="004A6B82">
        <w:t>)</w:t>
      </w:r>
      <w:r w:rsidR="00445A66">
        <w:t>;</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5E40E6" w:rsidRDefault="005E40E6"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4. </w:t>
      </w:r>
      <w:r w:rsidRPr="00E62E9E">
        <w:rPr>
          <w:b/>
          <w:i/>
          <w:sz w:val="24"/>
        </w:rPr>
        <w:t>Front End De</w:t>
      </w:r>
      <w:r>
        <w:rPr>
          <w:b/>
          <w:i/>
          <w:sz w:val="24"/>
        </w:rPr>
        <w:t>veloper</w:t>
      </w:r>
    </w:p>
    <w:p w:rsidR="00C26189" w:rsidRDefault="00C26189"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C26189" w:rsidRDefault="00C26189"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C26189">
        <w:rPr>
          <w:i/>
        </w:rPr>
        <w:t>Front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Pr="00E62E9E">
        <w:rPr>
          <w:i/>
        </w:rPr>
        <w:t>Front End Web</w:t>
      </w:r>
      <w:r w:rsidRPr="004E2F1E">
        <w:t xml:space="preserve">. </w:t>
      </w:r>
      <w:r w:rsidRPr="00C26189">
        <w:rPr>
          <w:i/>
        </w:rPr>
        <w:t>Front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DF4FB3" w:rsidRDefault="00DF4FB3" w:rsidP="00C2618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DF4FB3" w:rsidRDefault="00DF4FB3"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B62DB9" w:rsidRDefault="00B62DB9" w:rsidP="00B62DB9">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975047" w:rsidRDefault="00975047"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FE209E" w:rsidRDefault="00FE20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lastRenderedPageBreak/>
        <w:tab/>
      </w:r>
      <w:r>
        <w:rPr>
          <w:b/>
          <w:sz w:val="24"/>
        </w:rPr>
        <w:tab/>
      </w:r>
      <w:r>
        <w:rPr>
          <w:b/>
          <w:sz w:val="24"/>
        </w:rPr>
        <w:tab/>
        <w:t xml:space="preserve">I.2.4.1.5. </w:t>
      </w:r>
      <w:r w:rsidRPr="00E62E9E">
        <w:rPr>
          <w:b/>
          <w:i/>
          <w:sz w:val="24"/>
        </w:rPr>
        <w:t>Back End Developer Coordinator</w:t>
      </w: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rPr>
          <w:i/>
        </w:rPr>
      </w:pP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E62E9E">
        <w:rPr>
          <w:i/>
        </w:rPr>
        <w:t xml:space="preserve">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Pr>
          <w:i/>
        </w:rPr>
        <w:t xml:space="preserve">Back </w:t>
      </w:r>
      <w:r w:rsidRPr="00E62E9E">
        <w:rPr>
          <w:i/>
        </w:rPr>
        <w:t>End Web</w:t>
      </w:r>
      <w:r>
        <w:t xml:space="preserve">. Seorang </w:t>
      </w:r>
      <w:r w:rsidR="00BB1A98">
        <w:rPr>
          <w:i/>
        </w:rPr>
        <w:t>Back</w:t>
      </w:r>
      <w:r w:rsidR="00BB1A98" w:rsidRPr="00E62E9E">
        <w:rPr>
          <w:i/>
        </w:rPr>
        <w:t xml:space="preserve"> End Developer Coordinator</w:t>
      </w:r>
      <w:r w:rsidR="00BB1A98">
        <w:t xml:space="preserve"> </w:t>
      </w:r>
      <w:r>
        <w:t>harus bisa memberikan arahan kepada timnya agar bisa bekerja secara tepat sasaran, efektif, dan efisien sesuai dengan rencana kerja dan target yang sudah ditentukan.</w:t>
      </w:r>
    </w:p>
    <w:p w:rsidR="00AB44A4" w:rsidRDefault="00AB44A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701CDA" w:rsidRDefault="00701CDA" w:rsidP="00701CDA">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bangun a</w:t>
      </w:r>
      <w:r w:rsidRPr="00775B1D">
        <w:t xml:space="preserve">ntarmuka pemrograman aplikasi </w:t>
      </w:r>
      <w:r>
        <w:t>(</w:t>
      </w:r>
      <w:r w:rsidRPr="00701CDA">
        <w:rPr>
          <w:i/>
        </w:rPr>
        <w:t>API / Application Programming Interface</w:t>
      </w:r>
      <w:r>
        <w:t xml:space="preserve">) </w:t>
      </w:r>
      <w:r w:rsidRPr="00701CDA">
        <w:rPr>
          <w:i/>
        </w:rPr>
        <w:t xml:space="preserve">Back End Web </w:t>
      </w:r>
      <w:r>
        <w:t>(</w:t>
      </w:r>
      <w:r w:rsidRPr="00701CDA">
        <w:rPr>
          <w:i/>
        </w:rPr>
        <w:t>Webservice</w:t>
      </w:r>
      <w:r>
        <w:t xml:space="preserve">) yang akan digunakan oleh </w:t>
      </w:r>
      <w:r w:rsidRPr="00701CDA">
        <w:rPr>
          <w:i/>
        </w:rPr>
        <w:t>Front End Web Application</w:t>
      </w:r>
      <w:r>
        <w:t>;</w:t>
      </w:r>
    </w:p>
    <w:p w:rsidR="00130435" w:rsidRDefault="00195DE6"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keamanan </w:t>
      </w:r>
      <w:r w:rsidRPr="00195DE6">
        <w:rPr>
          <w:i/>
        </w:rPr>
        <w:t>multilayer</w:t>
      </w:r>
      <w:r>
        <w:t xml:space="preserve"> untuk menjamin ketersediaan layanan</w:t>
      </w:r>
      <w:r w:rsidR="00C96469">
        <w:t xml:space="preserve"> </w:t>
      </w:r>
      <w:r w:rsidR="00C96469">
        <w:rPr>
          <w:i/>
        </w:rPr>
        <w:t>webservice</w:t>
      </w:r>
      <w:r w:rsidR="00C96469">
        <w:t>;</w:t>
      </w:r>
    </w:p>
    <w:p w:rsidR="00B520E2" w:rsidRDefault="00B520E2"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modularitas API untuk memudahkan pengembangan dan pemeliharaan;</w:t>
      </w:r>
    </w:p>
    <w:p w:rsidR="00807989" w:rsidRDefault="00807989"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astikan tidak terjadinya anomali pada seluruh fungsi objek yang telah didefinisk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C0434D">
        <w:t xml:space="preserve"> d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AD68F4" w:rsidRPr="00AD68F4" w:rsidRDefault="00AD68F4"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6. </w:t>
      </w:r>
      <w:r w:rsidRPr="00E62E9E">
        <w:rPr>
          <w:b/>
          <w:i/>
          <w:sz w:val="24"/>
        </w:rPr>
        <w:t>Back End De</w:t>
      </w:r>
      <w:r>
        <w:rPr>
          <w:b/>
          <w:i/>
          <w:sz w:val="24"/>
        </w:rPr>
        <w:t>veloper</w:t>
      </w:r>
    </w:p>
    <w:p w:rsidR="00911444" w:rsidRDefault="00911444" w:rsidP="009114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rPr>
          <w:i/>
        </w:rPr>
      </w:pPr>
    </w:p>
    <w:p w:rsidR="00911444" w:rsidRPr="00C26189" w:rsidRDefault="00911444" w:rsidP="007961C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C26189">
        <w:rPr>
          <w:i/>
        </w:rPr>
        <w:t xml:space="preserve">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00E22847">
        <w:rPr>
          <w:i/>
        </w:rPr>
        <w:t>Back</w:t>
      </w:r>
      <w:r w:rsidRPr="00E62E9E">
        <w:rPr>
          <w:i/>
        </w:rPr>
        <w:t xml:space="preserve"> End Web</w:t>
      </w:r>
      <w:r w:rsidRPr="004E2F1E">
        <w:t xml:space="preserve">. </w:t>
      </w:r>
      <w:r w:rsidR="00E22847">
        <w:rPr>
          <w:i/>
        </w:rPr>
        <w:t>Back</w:t>
      </w:r>
      <w:r w:rsidRPr="00C26189">
        <w:rPr>
          <w:i/>
        </w:rPr>
        <w:t xml:space="preserve">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911444" w:rsidRPr="00844BDC" w:rsidRDefault="00911444"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7. </w:t>
      </w:r>
      <w:r>
        <w:rPr>
          <w:b/>
          <w:i/>
          <w:sz w:val="24"/>
        </w:rPr>
        <w:t>Database</w:t>
      </w:r>
      <w:r w:rsidRPr="00E62E9E">
        <w:rPr>
          <w:b/>
          <w:i/>
          <w:sz w:val="24"/>
        </w:rPr>
        <w:t xml:space="preserve"> Developer Coordinato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7961C3" w:rsidRDefault="007F6458"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7F6458">
        <w:rPr>
          <w:i/>
        </w:rPr>
        <w:lastRenderedPageBreak/>
        <w:t>Database Developer Coordinator</w:t>
      </w:r>
      <w:r>
        <w:t xml:space="preserve"> bertugas untuk menentukan arsitektur database terbaik yang diperlukan oleh pengembangan perangkat lunak. </w:t>
      </w:r>
      <w:r w:rsidR="003262CD">
        <w:t xml:space="preserve">Reliabilitas dan performance harus menjadi pertimbangan </w:t>
      </w:r>
      <w:r w:rsidR="00BB1A98">
        <w:t xml:space="preserve">utama dalam menentukan arsitektur database yang paling tepat. </w:t>
      </w:r>
      <w:r w:rsidR="007961C3">
        <w:t xml:space="preserve">Seorang </w:t>
      </w:r>
      <w:r w:rsidR="007961C3" w:rsidRPr="007F6458">
        <w:rPr>
          <w:i/>
        </w:rPr>
        <w:t>Database Developer Coordinator</w:t>
      </w:r>
      <w:r w:rsidR="007961C3">
        <w:t xml:space="preserve"> harus bisa memberikan arahan kepada timnya agar bisa bekerja secara tepat sasaran, efektif, dan efisien sesuai dengan rencana kerja dan target yang sudah ditentukan.</w:t>
      </w:r>
    </w:p>
    <w:p w:rsidR="00AB44A4" w:rsidRDefault="00AB44A4"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B530A6" w:rsidRDefault="00B530A6"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arsitektur </w:t>
      </w:r>
      <w:r w:rsidRPr="009767D2">
        <w:rPr>
          <w:i/>
        </w:rPr>
        <w:t>database</w:t>
      </w:r>
      <w:r>
        <w:t xml:space="preserve"> yang paling tepat diimplementasikan untuk menjawab kebutuhan dasar dari sistem</w:t>
      </w:r>
      <w:r w:rsidR="009767D2">
        <w:t>;</w:t>
      </w:r>
    </w:p>
    <w:p w:rsidR="00B530A6" w:rsidRDefault="009767D2"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w:t>
      </w:r>
      <w:r w:rsidRPr="009767D2">
        <w:rPr>
          <w:i/>
        </w:rPr>
        <w:t>layering database</w:t>
      </w:r>
      <w:r>
        <w:t xml:space="preserve"> untuk memudahkan</w:t>
      </w:r>
      <w:r w:rsidRPr="009767D2">
        <w:rPr>
          <w:i/>
        </w:rPr>
        <w:t xml:space="preserve"> maintenance</w:t>
      </w:r>
      <w:r>
        <w:t xml:space="preserve"> dan </w:t>
      </w:r>
      <w:r w:rsidRPr="009767D2">
        <w:rPr>
          <w:i/>
        </w:rPr>
        <w:t>scale up</w:t>
      </w:r>
      <w:r>
        <w:t xml:space="preserve"> sistem;</w:t>
      </w:r>
    </w:p>
    <w:p w:rsidR="009767D2" w:rsidRDefault="004350CC"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objek yang perlu didenifisikan pada sistem </w:t>
      </w:r>
      <w:r>
        <w:rPr>
          <w:i/>
        </w:rPr>
        <w:t>database</w:t>
      </w:r>
      <w:r w:rsidR="002A0C87">
        <w:t xml:space="preserve"> berupa</w:t>
      </w:r>
      <w:r>
        <w:t xml:space="preserve"> </w:t>
      </w:r>
      <w:r w:rsidRPr="004350CC">
        <w:rPr>
          <w:i/>
        </w:rPr>
        <w:t>database</w:t>
      </w:r>
      <w:r>
        <w:t xml:space="preserve">, </w:t>
      </w:r>
      <w:r w:rsidRPr="004350CC">
        <w:rPr>
          <w:i/>
        </w:rPr>
        <w:t>schema</w:t>
      </w:r>
      <w:r>
        <w:t xml:space="preserve">, </w:t>
      </w:r>
      <w:r w:rsidRPr="004350CC">
        <w:rPr>
          <w:i/>
        </w:rPr>
        <w:t>table</w:t>
      </w:r>
      <w:r>
        <w:t xml:space="preserve">, </w:t>
      </w:r>
      <w:r w:rsidRPr="004350CC">
        <w:rPr>
          <w:i/>
        </w:rPr>
        <w:t>view</w:t>
      </w:r>
      <w:r>
        <w:t xml:space="preserve">, </w:t>
      </w:r>
      <w:r w:rsidRPr="004350CC">
        <w:rPr>
          <w:i/>
        </w:rPr>
        <w:t>stored prcoedure</w:t>
      </w:r>
      <w:r>
        <w:t xml:space="preserve">, </w:t>
      </w:r>
      <w:r w:rsidRPr="004350CC">
        <w:rPr>
          <w:i/>
        </w:rPr>
        <w:t>data type holder</w:t>
      </w:r>
      <w:r>
        <w:t xml:space="preserve">, dan </w:t>
      </w:r>
      <w:r w:rsidRPr="004350CC">
        <w:rPr>
          <w:i/>
        </w:rPr>
        <w:t>plugins</w:t>
      </w:r>
      <w:r w:rsidR="002B3199">
        <w:t>;</w:t>
      </w:r>
    </w:p>
    <w:p w:rsidR="002B3199" w:rsidRDefault="002B3199"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skenario proses </w:t>
      </w:r>
      <w:r>
        <w:rPr>
          <w:i/>
        </w:rPr>
        <w:t>backup</w:t>
      </w:r>
      <w:r>
        <w:t xml:space="preserve"> dan </w:t>
      </w:r>
      <w:r w:rsidR="007E60A9">
        <w:rPr>
          <w:i/>
        </w:rPr>
        <w:t>restore</w:t>
      </w:r>
      <w:r w:rsidR="007E60A9">
        <w:t xml:space="preserve"> terkait dengan </w:t>
      </w:r>
      <w:r w:rsidR="00242B6A" w:rsidRPr="00242B6A">
        <w:rPr>
          <w:i/>
        </w:rPr>
        <w:t>recovery</w:t>
      </w:r>
      <w:r w:rsidR="00242B6A">
        <w:t xml:space="preserve"> dan </w:t>
      </w:r>
      <w:r w:rsidR="007E60A9">
        <w:t>reliabilitas sistem;</w:t>
      </w:r>
    </w:p>
    <w:p w:rsidR="00C06141" w:rsidRDefault="00C06141"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proses rutin </w:t>
      </w:r>
      <w:r w:rsidRPr="00C06141">
        <w:rPr>
          <w:i/>
        </w:rPr>
        <w:t>maintenance</w:t>
      </w:r>
      <w:r>
        <w:t xml:space="preserve"> </w:t>
      </w:r>
      <w:r w:rsidR="00020B9F">
        <w:t xml:space="preserve">dan sinkronisasi </w:t>
      </w:r>
      <w:r>
        <w:t>secara terjadwal</w:t>
      </w:r>
      <w:r w:rsidR="00487D60">
        <w:t xml:space="preserve"> dan otomatis</w:t>
      </w:r>
      <w:r>
        <w:t>;</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8. </w:t>
      </w:r>
      <w:r>
        <w:rPr>
          <w:b/>
          <w:i/>
          <w:sz w:val="24"/>
        </w:rPr>
        <w:t>Database</w:t>
      </w:r>
      <w:r w:rsidRPr="00E62E9E">
        <w:rPr>
          <w:b/>
          <w:i/>
          <w:sz w:val="24"/>
        </w:rPr>
        <w:t xml:space="preserve"> De</w:t>
      </w:r>
      <w:r>
        <w:rPr>
          <w:b/>
          <w:i/>
          <w:sz w:val="24"/>
        </w:rPr>
        <w:t>veloper</w:t>
      </w:r>
    </w:p>
    <w:p w:rsid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1D707D" w:rsidRDefault="00B231B3" w:rsidP="00B231B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pPr>
      <w:r w:rsidRPr="00B231B3">
        <w:rPr>
          <w:i/>
        </w:rPr>
        <w:t>Database Developer</w:t>
      </w:r>
      <w:r>
        <w:t xml:space="preserve"> bertugas untuk mengeksekusi dan menjalankan semua instruksi yang </w:t>
      </w:r>
      <w:r w:rsidR="00B04DD8">
        <w:t>berkaitan implementasi semua objek yang terkait dengan pengembangan database.</w:t>
      </w: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instruksi dan rancangan yang sudah ditentukan oleh koordinatornya kedalam </w:t>
      </w:r>
      <w:r w:rsidRPr="00DA1682">
        <w:rPr>
          <w:i/>
        </w:rPr>
        <w:t>Data Definition Language</w:t>
      </w:r>
      <w:r>
        <w:t xml:space="preserve"> (</w:t>
      </w:r>
      <w:r w:rsidRPr="00DA1682">
        <w:rPr>
          <w:i/>
        </w:rPr>
        <w:t>DDL</w:t>
      </w:r>
      <w:r>
        <w:t xml:space="preserve">), </w:t>
      </w:r>
      <w:r w:rsidRPr="00DA1682">
        <w:rPr>
          <w:i/>
        </w:rPr>
        <w:t>Data Manipulation Language</w:t>
      </w:r>
      <w:r>
        <w:t xml:space="preserve">  (</w:t>
      </w:r>
      <w:r w:rsidRPr="00DA1682">
        <w:rPr>
          <w:i/>
        </w:rPr>
        <w:t>DML</w:t>
      </w:r>
      <w:r>
        <w:t>), dan bahasa pemrograman DBMS;</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r w:rsidR="00A91FD1">
        <w:t xml:space="preserve"> dan</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kukan koreksi implementasi </w:t>
      </w:r>
      <w:r w:rsidR="00A91FD1">
        <w:t>ditemukan kesalahan dan anomali.</w:t>
      </w:r>
    </w:p>
    <w:p w:rsidR="001D707D" w:rsidRP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9. </w:t>
      </w:r>
      <w:r>
        <w:rPr>
          <w:b/>
          <w:i/>
          <w:sz w:val="24"/>
        </w:rPr>
        <w:t>Quality Assurance &amp; Documentation</w:t>
      </w:r>
      <w:r w:rsidRPr="00E62E9E">
        <w:rPr>
          <w:b/>
          <w:i/>
          <w:sz w:val="24"/>
        </w:rPr>
        <w:t xml:space="preserve"> Coordinator</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E3520B" w:rsidRPr="0051266A" w:rsidRDefault="00E3520B" w:rsidP="005126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 Coordinator</w:t>
      </w:r>
      <w:r w:rsidR="0051266A">
        <w:rPr>
          <w:i/>
        </w:rPr>
        <w:t xml:space="preserve"> </w:t>
      </w:r>
      <w:r w:rsidR="0051266A">
        <w:t xml:space="preserve">merupakan koordinator yang bertugas untuk merancang semua proses pengujian sesuai dokumen yang ada. Pengujian yang dilakukan harus bersifat komprefensif dan detail sehingga perangkat lunak yang tengah dikembangkan dapat berfungsi sesuai dengan harapan tanpa </w:t>
      </w:r>
      <w:r w:rsidR="005B3A8E">
        <w:t xml:space="preserve">adanya </w:t>
      </w:r>
      <w:r w:rsidR="0051266A">
        <w:t>anomali</w:t>
      </w:r>
      <w:r w:rsidR="005B3A8E">
        <w:t xml:space="preserve"> ataupun </w:t>
      </w:r>
      <w:r w:rsidR="005B3A8E" w:rsidRPr="005B3A8E">
        <w:rPr>
          <w:i/>
        </w:rPr>
        <w:t>error</w:t>
      </w:r>
      <w:r w:rsidR="005B3A8E">
        <w:t>.</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741273" w:rsidRDefault="00741273"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lastRenderedPageBreak/>
        <w:t>Quality Assurance &amp; Documentation Coordinator</w:t>
      </w:r>
      <w:r>
        <w:rPr>
          <w:i/>
        </w:rPr>
        <w:t xml:space="preserve"> </w:t>
      </w:r>
      <w:r w:rsidRPr="00741273">
        <w:t xml:space="preserve">juga </w:t>
      </w:r>
      <w:r>
        <w:t>bertugas untuk merancang seluruh dokumentasi yang diperlukan dalam pengembangan perangkat lunak</w:t>
      </w:r>
      <w:r w:rsidR="002341FF">
        <w:t>,</w:t>
      </w:r>
      <w:r w:rsidR="00B15902">
        <w:t xml:space="preserve"> yang nantinya akan dilengkapi oleh tim yang berada dibawah ordinasinya</w:t>
      </w:r>
      <w:r>
        <w:t>.</w:t>
      </w:r>
    </w:p>
    <w:p w:rsidR="00AB44A4" w:rsidRDefault="00AB44A4"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uat </w:t>
      </w:r>
      <w:r>
        <w:rPr>
          <w:i/>
        </w:rPr>
        <w:t>template</w:t>
      </w:r>
      <w:r>
        <w:t xml:space="preserve"> dasar dokumentasi semua tahapan pengembangan sistem;</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astikan terpenuhinya semua proses dokumentasi sesuai dengan standar yang sudah ditetapk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skenario proses pengujian secara bertahap dan menyeluruh;</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temuan yang terjadi terkait kesalahan sistem disaat penguji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porkan semua temuan </w:t>
      </w:r>
      <w:r w:rsidR="00C422E1">
        <w:t xml:space="preserve">kesalahan saat </w:t>
      </w:r>
      <w:r>
        <w:t xml:space="preserve">pengujian kepada tim developer </w:t>
      </w:r>
      <w:r w:rsidR="002F5501">
        <w:t>agar dapat</w:t>
      </w:r>
      <w:r>
        <w:t xml:space="preserve"> dilakukan perbaikan dengan seger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741273" w:rsidRPr="00E3520B" w:rsidRDefault="00741273"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0. </w:t>
      </w:r>
      <w:r>
        <w:rPr>
          <w:b/>
          <w:i/>
          <w:sz w:val="24"/>
        </w:rPr>
        <w:t>Quality Assurance &amp; Documentation</w:t>
      </w:r>
    </w:p>
    <w:p w:rsidR="004A3016" w:rsidRDefault="004A3016"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4A3016" w:rsidRDefault="004A3016"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w:t>
      </w:r>
      <w:r>
        <w:t xml:space="preserve"> bertugas untuk mengimplementasikan semua pengujian yang telah dirancang dan mendokumentasikan seluruh tahapan pengerjaan proyek dari awal sampai akhir.</w:t>
      </w:r>
    </w:p>
    <w:p w:rsidR="001C4CE3" w:rsidRDefault="001C4CE3"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1C4CE3" w:rsidRDefault="001C4CE3" w:rsidP="001C4CE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AB1B1A" w:rsidRDefault="00AB1B1A"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engkapi dokumentasi yang sudah didefinisikan;</w:t>
      </w:r>
    </w:p>
    <w:p w:rsidR="00AB1B1A" w:rsidRDefault="00A11A8F"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w:t>
      </w:r>
      <w:r w:rsidR="00AB1B1A">
        <w:t xml:space="preserve">skenario pengujian dan mencatat </w:t>
      </w:r>
      <w:r w:rsidR="00BC0131">
        <w:t xml:space="preserve">semua </w:t>
      </w:r>
      <w:r w:rsidR="00AB1B1A">
        <w:t>hasil yang didapatkan secara objektif;</w:t>
      </w:r>
      <w:r w:rsidR="00207828">
        <w:t xml:space="preserve"> dan</w:t>
      </w:r>
    </w:p>
    <w:p w:rsidR="004A3016" w:rsidRDefault="00AB1B1A" w:rsidP="00207828">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temuan terkait kesalahan dan anomali sistem kepada koordinatornya</w:t>
      </w:r>
      <w:r w:rsidR="00BC0131">
        <w:t>,</w:t>
      </w:r>
      <w:r>
        <w:t xml:space="preserve"> </w:t>
      </w:r>
      <w:r w:rsidR="00BC0131">
        <w:t>sehingga akan</w:t>
      </w:r>
      <w:r>
        <w:t xml:space="preserve"> ditindaklanjuti </w:t>
      </w:r>
      <w:r w:rsidR="00BC0131">
        <w:t>sebagai masukan bagi tim developer untuk perbaikan</w:t>
      </w:r>
      <w:r w:rsidR="00207828">
        <w:t xml:space="preserve"> sistem.</w:t>
      </w:r>
    </w:p>
    <w:p w:rsidR="00207828" w:rsidRPr="00207828" w:rsidRDefault="00207828" w:rsidP="0020782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1. </w:t>
      </w:r>
      <w:r>
        <w:rPr>
          <w:b/>
          <w:i/>
          <w:sz w:val="24"/>
        </w:rPr>
        <w:t>System &amp; In</w:t>
      </w:r>
      <w:r w:rsidR="009E19B0">
        <w:rPr>
          <w:b/>
          <w:i/>
          <w:sz w:val="24"/>
        </w:rPr>
        <w:t>f</w:t>
      </w:r>
      <w:r w:rsidR="00E01588">
        <w:rPr>
          <w:b/>
          <w:i/>
          <w:sz w:val="24"/>
        </w:rPr>
        <w:t>rast</w:t>
      </w:r>
      <w:r>
        <w:rPr>
          <w:b/>
          <w:i/>
          <w:sz w:val="24"/>
        </w:rPr>
        <w:t>r</w:t>
      </w:r>
      <w:r w:rsidR="00E01588">
        <w:rPr>
          <w:b/>
          <w:i/>
          <w:sz w:val="24"/>
        </w:rPr>
        <w:t>u</w:t>
      </w:r>
      <w:r>
        <w:rPr>
          <w:b/>
          <w:i/>
          <w:sz w:val="24"/>
        </w:rPr>
        <w:t>cture Developer</w:t>
      </w:r>
    </w:p>
    <w:p w:rsidR="001B1E52"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E01588" w:rsidRDefault="00E01588"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r w:rsidRPr="00E01588">
        <w:rPr>
          <w:i/>
        </w:rPr>
        <w:t>System &amp; Infrastructure Developer</w:t>
      </w:r>
      <w:r>
        <w:t xml:space="preserve"> bertugas untuk mempersiapkan segala kebutuhan terkait </w:t>
      </w:r>
      <w:r w:rsidRPr="00E01588">
        <w:rPr>
          <w:i/>
        </w:rPr>
        <w:t>environment</w:t>
      </w:r>
      <w:r>
        <w:t xml:space="preserve"> dan </w:t>
      </w:r>
      <w:r w:rsidRPr="00E01588">
        <w:rPr>
          <w:i/>
        </w:rPr>
        <w:t>resources</w:t>
      </w:r>
      <w:r>
        <w:t xml:space="preserve"> yang dibutuhkan dalam proses dan pasca </w:t>
      </w:r>
      <w:r>
        <w:rPr>
          <w:i/>
        </w:rPr>
        <w:t>developm</w:t>
      </w:r>
      <w:r w:rsidRPr="00E01588">
        <w:rPr>
          <w:i/>
        </w:rPr>
        <w:t>ent</w:t>
      </w:r>
      <w:r>
        <w:t xml:space="preserve">. Khusus untuk proses </w:t>
      </w:r>
      <w:r w:rsidRPr="00E01588">
        <w:rPr>
          <w:i/>
        </w:rPr>
        <w:t>development</w:t>
      </w:r>
      <w:r>
        <w:t xml:space="preserve"> diperlukan </w:t>
      </w:r>
      <w:r w:rsidRPr="00E01588">
        <w:rPr>
          <w:i/>
        </w:rPr>
        <w:t>sandbox</w:t>
      </w:r>
      <w:r>
        <w:t xml:space="preserve"> terisolasi agar segala ujicoba dan implementasi dapat dilakukan secara terbatas dan tidak mengganggu sistem yang sedang berjalan. </w:t>
      </w:r>
      <w:r w:rsidRPr="00E01588">
        <w:rPr>
          <w:i/>
        </w:rPr>
        <w:t>Repository</w:t>
      </w:r>
      <w:r>
        <w:t xml:space="preserve"> perlu disediakan juga untuk proses </w:t>
      </w:r>
      <w:r w:rsidRPr="00E01588">
        <w:rPr>
          <w:i/>
        </w:rPr>
        <w:t>versioning</w:t>
      </w:r>
      <w:r>
        <w:t xml:space="preserve"> dari tahapan implementasi pengembangan program. </w:t>
      </w:r>
    </w:p>
    <w:p w:rsidR="00325303" w:rsidRDefault="00325303"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p>
    <w:p w:rsidR="00325303" w:rsidRDefault="00325303" w:rsidP="0032530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325303" w:rsidRDefault="00215781"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nyediakan </w:t>
      </w:r>
      <w:r w:rsidR="005914E3">
        <w:t xml:space="preserve">sumber daya yang dibutuhkan sistem seperti </w:t>
      </w:r>
      <w:r w:rsidR="005914E3" w:rsidRPr="005914E3">
        <w:rPr>
          <w:i/>
        </w:rPr>
        <w:t>server</w:t>
      </w:r>
      <w:r w:rsidR="005914E3">
        <w:t xml:space="preserve">, </w:t>
      </w:r>
      <w:r w:rsidR="005914E3" w:rsidRPr="005914E3">
        <w:rPr>
          <w:i/>
        </w:rPr>
        <w:t>network devices</w:t>
      </w:r>
      <w:r w:rsidR="005914E3">
        <w:t xml:space="preserve">, </w:t>
      </w:r>
      <w:r w:rsidR="005914E3" w:rsidRPr="00CD1B50">
        <w:rPr>
          <w:i/>
        </w:rPr>
        <w:t>software t</w:t>
      </w:r>
      <w:r w:rsidR="005914E3" w:rsidRPr="005914E3">
        <w:rPr>
          <w:i/>
        </w:rPr>
        <w:t>ools</w:t>
      </w:r>
      <w:r w:rsidR="005914E3">
        <w:t xml:space="preserve">, dan </w:t>
      </w:r>
      <w:r w:rsidR="005914E3" w:rsidRPr="005914E3">
        <w:rPr>
          <w:i/>
        </w:rPr>
        <w:t>environment</w:t>
      </w:r>
      <w:r w:rsidR="005914E3">
        <w:t>;</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Menjamin ketersediaan dan kestabilan sumber daya yang disediakan;</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lastRenderedPageBreak/>
        <w:t xml:space="preserve">Melakukan </w:t>
      </w:r>
      <w:r w:rsidRPr="00A86436">
        <w:rPr>
          <w:i/>
        </w:rPr>
        <w:t>troubleshooting</w:t>
      </w:r>
      <w:r>
        <w:t xml:space="preserve"> dan </w:t>
      </w:r>
      <w:r w:rsidRPr="00A86436">
        <w:rPr>
          <w:i/>
        </w:rPr>
        <w:t>maintenance</w:t>
      </w:r>
      <w:r>
        <w:t xml:space="preserve"> dengan segera apabila terjadi </w:t>
      </w:r>
      <w:r w:rsidRPr="00A86436">
        <w:rPr>
          <w:i/>
        </w:rPr>
        <w:t>malfunction</w:t>
      </w:r>
      <w:r w:rsidR="00314708">
        <w:rPr>
          <w:i/>
        </w:rPr>
        <w:t xml:space="preserve"> </w:t>
      </w:r>
      <w:r w:rsidR="00314708">
        <w:t>sumber daya</w:t>
      </w:r>
      <w:r>
        <w:t>;</w:t>
      </w:r>
      <w:r w:rsidR="007F7039">
        <w:t xml:space="preserve"> dan</w:t>
      </w:r>
    </w:p>
    <w:p w:rsidR="007F7039" w:rsidRPr="00E01588" w:rsidRDefault="007F7039"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mbantu tim developer untuk mengimplementasikan sistem dari </w:t>
      </w:r>
      <w:r w:rsidRPr="007F7039">
        <w:rPr>
          <w:i/>
        </w:rPr>
        <w:t>sandbox environment</w:t>
      </w:r>
      <w:r>
        <w:t xml:space="preserve"> kepada </w:t>
      </w:r>
      <w:r w:rsidRPr="007F7039">
        <w:rPr>
          <w:i/>
        </w:rPr>
        <w:t>real environment</w:t>
      </w:r>
      <w:r>
        <w:t>.</w:t>
      </w:r>
    </w:p>
    <w:p w:rsidR="009E19B0" w:rsidRPr="009E19B0" w:rsidRDefault="009E19B0"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C9439C" w:rsidRPr="00570D94"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570D94">
        <w:rPr>
          <w:b/>
          <w:sz w:val="28"/>
        </w:rPr>
        <w:t>3</w:t>
      </w:r>
      <w:r w:rsidRPr="002110AB">
        <w:rPr>
          <w:b/>
          <w:sz w:val="28"/>
        </w:rPr>
        <w:t>.</w:t>
      </w:r>
      <w:r w:rsidRPr="002110AB">
        <w:rPr>
          <w:b/>
          <w:sz w:val="28"/>
        </w:rPr>
        <w:tab/>
      </w:r>
      <w:r w:rsidRPr="00570D94">
        <w:rPr>
          <w:b/>
          <w:sz w:val="28"/>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1. </w:t>
      </w:r>
      <w:r w:rsidRPr="002016EC">
        <w:rPr>
          <w:b/>
          <w:sz w:val="24"/>
        </w:rPr>
        <w:t>Tujuan dan Prioritas Manajeme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1. Prioritas Jadwal</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D717F3" w:rsidRP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D717F3">
        <w:t>Prioritas jadwal yang dilakukan pada saat ini adalah membuat sistem yang akan</w:t>
      </w:r>
      <w:r>
        <w:t xml:space="preserve"> </w:t>
      </w:r>
      <w:r w:rsidRPr="00D717F3">
        <w:t>dibuat, dokumen projek, jadwal kegiatan, struktur pembuatan projek</w:t>
      </w:r>
      <w:r w:rsidR="00E94333">
        <w:t>,</w:t>
      </w:r>
      <w:r w:rsidRPr="00D717F3">
        <w:t xml:space="preserve"> dan</w:t>
      </w:r>
      <w:r>
        <w:t xml:space="preserve"> </w:t>
      </w:r>
      <w:r w:rsidRPr="00D717F3">
        <w:t>organisasi</w:t>
      </w:r>
      <w:r>
        <w:t>.</w:t>
      </w:r>
    </w:p>
    <w:p w:rsid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2. Anggara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E13491">
        <w:t xml:space="preserve">Prioritas </w:t>
      </w:r>
      <w:r>
        <w:t>anggaran</w:t>
      </w:r>
      <w:r w:rsidRPr="00E13491">
        <w:t xml:space="preserve"> untuk </w:t>
      </w:r>
      <w:r>
        <w:t>proyek</w:t>
      </w:r>
      <w:r w:rsidRPr="00E13491">
        <w:t xml:space="preserve"> ini lebih ditekankan pada </w:t>
      </w:r>
      <w:r>
        <w:t>require</w:t>
      </w:r>
      <w:r w:rsidRPr="00E13491">
        <w:t>ment proyek</w:t>
      </w:r>
      <w:r>
        <w:t xml:space="preserve"> dan </w:t>
      </w:r>
      <w:r w:rsidRPr="00E13491">
        <w:t>kualitas hardware</w:t>
      </w:r>
      <w:r>
        <w:t>.</w:t>
      </w:r>
    </w:p>
    <w:p w:rsidR="00E13491" w:rsidRP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680084" w:rsidRDefault="00680084"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3.2. Manajemen Risiko</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2.1. Dampak Negatif</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0C5463"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3. </w:t>
      </w:r>
      <w:r w:rsidRPr="001F1AEE">
        <w:rPr>
          <w:b/>
          <w:sz w:val="24"/>
        </w:rPr>
        <w:t>Mekanisme Pengawasan dan Pengendalian</w:t>
      </w: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3.3.1. </w:t>
      </w:r>
      <w:r w:rsidR="00263318">
        <w:rPr>
          <w:b/>
          <w:sz w:val="24"/>
        </w:rPr>
        <w:t>Pengawasan</w:t>
      </w:r>
    </w:p>
    <w:p w:rsidR="008D3532" w:rsidRDefault="008D353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8D3532" w:rsidRPr="008D3532" w:rsidRDefault="008D3532" w:rsidP="008D353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8D3532">
        <w:t xml:space="preserve">Proses </w:t>
      </w:r>
      <w:r>
        <w:t>pengawa</w:t>
      </w:r>
      <w:r w:rsidR="004A4F90">
        <w:t>s</w:t>
      </w:r>
      <w:r>
        <w:t>an</w:t>
      </w:r>
      <w:r w:rsidR="004A4F90">
        <w:t xml:space="preserve"> dilakukan </w:t>
      </w:r>
      <w:r w:rsidR="00472EF3">
        <w:t xml:space="preserve">secara kerja </w:t>
      </w:r>
      <w:r w:rsidRPr="008D3532">
        <w:t>ti</w:t>
      </w:r>
      <w:r>
        <w:t xml:space="preserve">m, adapun proses pelaksanaannya </w:t>
      </w:r>
      <w:r w:rsidRPr="008D3532">
        <w:t>dilakukan setiap hari</w:t>
      </w:r>
      <w:r w:rsidR="002C60AB">
        <w:t xml:space="preserve"> sesuai dengan jadwal yang sudah ditetapkan</w:t>
      </w:r>
      <w:r w:rsidRPr="008D3532">
        <w:t>.</w:t>
      </w: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3.2. Pengendalian</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51091" w:rsidRDefault="00A51091" w:rsidP="00A510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t>P</w:t>
      </w:r>
      <w:r w:rsidRPr="00A51091">
        <w:t xml:space="preserve">roses </w:t>
      </w:r>
      <w:r>
        <w:t xml:space="preserve">pengedalian </w:t>
      </w:r>
      <w:r w:rsidRPr="00A51091">
        <w:t>dila</w:t>
      </w:r>
      <w:r w:rsidR="00FB3684">
        <w:t>ksanakan setiap hari rabu bersama dengan konsultan</w:t>
      </w:r>
      <w:r>
        <w:t xml:space="preserve">, hal ini dilakukan agar hasil </w:t>
      </w:r>
      <w:r w:rsidRPr="00A51091">
        <w:t xml:space="preserve">kerja proyek dapat dievaluasi pada </w:t>
      </w:r>
      <w:r w:rsidR="00FB3684">
        <w:t>pertengahan minggunya</w:t>
      </w:r>
      <w:r w:rsidRPr="00A51091">
        <w:t>.</w:t>
      </w:r>
    </w:p>
    <w:p w:rsidR="00A51091" w:rsidRPr="00A51091" w:rsidRDefault="00A51091" w:rsidP="00A510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sidR="001F1AEE">
        <w:rPr>
          <w:b/>
          <w:sz w:val="24"/>
          <w:lang w:val="en-US"/>
        </w:rPr>
        <w:t>4</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671D1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sidRPr="001B1E52">
        <w:rPr>
          <w:sz w:val="24"/>
          <w:lang w:val="en-US"/>
        </w:rPr>
        <w:t>Agar</w:t>
      </w:r>
      <w:r>
        <w:rPr>
          <w:sz w:val="24"/>
          <w:lang w:val="en-US"/>
        </w:rPr>
        <w:t xml:space="preserve"> fungsi organisasi berjalan dengan baik maka diperlukan penempatan orang yang tepat </w:t>
      </w:r>
      <w:r w:rsidR="0074730F">
        <w:rPr>
          <w:sz w:val="24"/>
        </w:rPr>
        <w:t xml:space="preserve">dan </w:t>
      </w:r>
      <w:r>
        <w:rPr>
          <w:sz w:val="24"/>
          <w:lang w:val="en-US"/>
        </w:rPr>
        <w:t xml:space="preserve">sesuai dengan </w:t>
      </w:r>
      <w:r w:rsidR="0074730F">
        <w:rPr>
          <w:sz w:val="24"/>
        </w:rPr>
        <w:t xml:space="preserve">kapasitas dan </w:t>
      </w:r>
      <w:r>
        <w:rPr>
          <w:sz w:val="24"/>
          <w:lang w:val="en-US"/>
        </w:rPr>
        <w:t>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4678"/>
        <w:gridCol w:w="4678"/>
      </w:tblGrid>
      <w:tr w:rsidR="00C9439C" w:rsidRPr="002135B0" w:rsidTr="008C7BE4">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UNIT KERJA</w:t>
            </w:r>
          </w:p>
        </w:tc>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PENEMPATAN PERSONIL</w:t>
            </w:r>
          </w:p>
        </w:tc>
      </w:tr>
      <w:tr w:rsidR="00C9439C" w:rsidRPr="002E5807" w:rsidTr="008C7BE4">
        <w:tc>
          <w:tcPr>
            <w:tcW w:w="4678" w:type="dxa"/>
            <w:shd w:val="clear" w:color="auto" w:fill="E5DFEC" w:themeFill="accent4" w:themeFillTint="33"/>
          </w:tcPr>
          <w:p w:rsidR="00C9439C" w:rsidRPr="00B73AD3" w:rsidRDefault="00C9439C"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B73AD3">
              <w:rPr>
                <w:i/>
                <w:lang w:val="en-US"/>
              </w:rPr>
              <w:t>Manager</w:t>
            </w:r>
          </w:p>
        </w:tc>
        <w:tc>
          <w:tcPr>
            <w:tcW w:w="4678" w:type="dxa"/>
            <w:shd w:val="clear" w:color="auto" w:fill="E5DFEC" w:themeFill="accent4" w:themeFillTint="33"/>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465E74" w:rsidRPr="002E5807" w:rsidTr="008C7BE4">
        <w:trPr>
          <w:trHeight w:val="242"/>
        </w:trPr>
        <w:tc>
          <w:tcPr>
            <w:tcW w:w="4678" w:type="dxa"/>
            <w:shd w:val="clear" w:color="auto" w:fill="E5DFEC" w:themeFill="accent4" w:themeFillTint="33"/>
          </w:tcPr>
          <w:p w:rsidR="00465E74" w:rsidRPr="00465E74" w:rsidRDefault="00465E7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lastRenderedPageBreak/>
              <w:t>Konsultan</w:t>
            </w:r>
          </w:p>
        </w:tc>
        <w:tc>
          <w:tcPr>
            <w:tcW w:w="4678" w:type="dxa"/>
            <w:shd w:val="clear" w:color="auto" w:fill="E5DFEC" w:themeFill="accent4" w:themeFillTint="33"/>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Bherly Novrandi</w:t>
            </w:r>
          </w:p>
        </w:tc>
      </w:tr>
      <w:tr w:rsidR="00C9439C" w:rsidRPr="002E5807" w:rsidTr="008C7BE4">
        <w:trPr>
          <w:trHeight w:val="242"/>
        </w:trPr>
        <w:tc>
          <w:tcPr>
            <w:tcW w:w="4678" w:type="dxa"/>
            <w:shd w:val="clear" w:color="auto" w:fill="E5DFEC" w:themeFill="accent4" w:themeFillTint="33"/>
          </w:tcPr>
          <w:p w:rsidR="00C9439C"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Front End Developer Coordinator</w:t>
            </w:r>
          </w:p>
        </w:tc>
        <w:tc>
          <w:tcPr>
            <w:tcW w:w="4678" w:type="dxa"/>
            <w:shd w:val="clear" w:color="auto" w:fill="E5DFEC" w:themeFill="accent4" w:themeFillTint="33"/>
          </w:tcPr>
          <w:p w:rsidR="00C9439C" w:rsidRPr="008C7BE4" w:rsidRDefault="008C7BE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cha Mailinda</w:t>
            </w:r>
          </w:p>
        </w:tc>
      </w:tr>
      <w:tr w:rsidR="00C9439C" w:rsidRPr="002E5807" w:rsidTr="008C7BE4">
        <w:tc>
          <w:tcPr>
            <w:tcW w:w="4678" w:type="dxa"/>
            <w:shd w:val="clear" w:color="auto" w:fill="E5DFEC" w:themeFill="accent4" w:themeFillTint="33"/>
          </w:tcPr>
          <w:p w:rsidR="00C9439C"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Front End Developer</w:t>
            </w:r>
          </w:p>
        </w:tc>
        <w:tc>
          <w:tcPr>
            <w:tcW w:w="4678" w:type="dxa"/>
            <w:shd w:val="clear" w:color="auto" w:fill="E5DFEC" w:themeFill="accent4" w:themeFillTint="33"/>
          </w:tcPr>
          <w:p w:rsidR="00C9439C" w:rsidRPr="00D97931" w:rsidRDefault="005A660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t>
            </w:r>
            <w:r w:rsidR="00E05612">
              <w:rPr>
                <w:i/>
              </w:rPr>
              <w:t xml:space="preserve">2 </w:t>
            </w:r>
            <w:r>
              <w:rPr>
                <w:i/>
              </w:rPr>
              <w:t>new comer)</w:t>
            </w:r>
          </w:p>
        </w:tc>
      </w:tr>
      <w:tr w:rsidR="0089556A" w:rsidRPr="002E5807" w:rsidTr="008C7BE4">
        <w:tc>
          <w:tcPr>
            <w:tcW w:w="4678" w:type="dxa"/>
            <w:shd w:val="clear" w:color="auto" w:fill="E5DFEC" w:themeFill="accent4" w:themeFillTint="33"/>
          </w:tcPr>
          <w:p w:rsidR="0089556A"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ack End Developer Coordinator</w:t>
            </w:r>
          </w:p>
        </w:tc>
        <w:tc>
          <w:tcPr>
            <w:tcW w:w="4678" w:type="dxa"/>
            <w:shd w:val="clear" w:color="auto" w:fill="E5DFEC" w:themeFill="accent4" w:themeFillTint="33"/>
          </w:tcPr>
          <w:p w:rsidR="0089556A" w:rsidRPr="00021DE8" w:rsidRDefault="008C7BE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Icha Mailinda</w:t>
            </w:r>
          </w:p>
        </w:tc>
      </w:tr>
      <w:tr w:rsidR="0089556A" w:rsidRPr="002E5807" w:rsidTr="008C7BE4">
        <w:tc>
          <w:tcPr>
            <w:tcW w:w="4678" w:type="dxa"/>
            <w:shd w:val="clear" w:color="auto" w:fill="E5DFEC" w:themeFill="accent4" w:themeFillTint="33"/>
          </w:tcPr>
          <w:p w:rsidR="0089556A"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Back End Developer</w:t>
            </w:r>
          </w:p>
        </w:tc>
        <w:tc>
          <w:tcPr>
            <w:tcW w:w="4678" w:type="dxa"/>
            <w:shd w:val="clear" w:color="auto" w:fill="E5DFEC" w:themeFill="accent4" w:themeFillTint="33"/>
          </w:tcPr>
          <w:p w:rsidR="0089556A" w:rsidRPr="005A6602" w:rsidRDefault="005A6602"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uyanto</w:t>
            </w:r>
            <w:r w:rsidR="00E05612">
              <w:rPr>
                <w:i/>
              </w:rPr>
              <w:t>, (new comer)</w:t>
            </w:r>
          </w:p>
        </w:tc>
      </w:tr>
      <w:tr w:rsidR="008C7BE4" w:rsidRPr="002E5807" w:rsidTr="008C7BE4">
        <w:tc>
          <w:tcPr>
            <w:tcW w:w="4678" w:type="dxa"/>
            <w:shd w:val="clear" w:color="auto" w:fill="E5DFEC" w:themeFill="accent4" w:themeFillTint="33"/>
          </w:tcPr>
          <w:p w:rsidR="008C7BE4" w:rsidRPr="0089556A"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Database Developer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Database Developer</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8C7BE4"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8C7BE4">
              <w:rPr>
                <w:i/>
                <w:lang w:val="en-US"/>
              </w:rPr>
              <w:t>Quality Assurance &amp; Documentation</w:t>
            </w:r>
            <w:r>
              <w:rPr>
                <w:i/>
              </w:rPr>
              <w:t xml:space="preserve">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8C7BE4">
              <w:rPr>
                <w:i/>
                <w:lang w:val="en-US"/>
              </w:rPr>
              <w:t>Quality Assurance &amp; Documentation</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5A6602">
              <w:rPr>
                <w:i/>
                <w:lang w:val="en-US"/>
              </w:rPr>
              <w:t>System &amp; Infrastructure Develope</w:t>
            </w:r>
            <w:r>
              <w:rPr>
                <w:i/>
              </w:rPr>
              <w:t>r</w:t>
            </w:r>
          </w:p>
        </w:tc>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Zainudin Anwar</w:t>
            </w: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Pr="00570D94"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w:t>
      </w:r>
      <w:r w:rsidR="003C40BB" w:rsidRPr="00570D94">
        <w:rPr>
          <w:b/>
          <w:sz w:val="28"/>
        </w:rPr>
        <w:t>4</w:t>
      </w:r>
      <w:r w:rsidRPr="002110AB">
        <w:rPr>
          <w:b/>
          <w:sz w:val="28"/>
        </w:rPr>
        <w:t>.</w:t>
      </w:r>
      <w:r w:rsidRPr="002110AB">
        <w:rPr>
          <w:b/>
          <w:sz w:val="28"/>
        </w:rPr>
        <w:tab/>
      </w:r>
      <w:r w:rsidR="003C40BB" w:rsidRPr="00570D94">
        <w:rPr>
          <w:b/>
          <w:sz w:val="28"/>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Pr="00F52705" w:rsidRDefault="00CF3B8D" w:rsidP="00CF3B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F52705">
        <w:t>Metode pengembagan yang digunakan menggunakan pendekatan pemrograman berorientasi objek (</w:t>
      </w:r>
      <w:r w:rsidRPr="00F52705">
        <w:rPr>
          <w:i/>
        </w:rPr>
        <w:t>Object Oriented Programming</w:t>
      </w:r>
      <w:r w:rsidRPr="00F52705">
        <w:t>). Setiap objek pemrograman dan objek didalam database h</w:t>
      </w:r>
      <w:r w:rsidR="00E87DFD" w:rsidRPr="00F52705">
        <w:t>arus menggunakan pendekatan ini.</w:t>
      </w:r>
      <w:r w:rsidRPr="00F52705">
        <w:t xml:space="preserve"> </w:t>
      </w:r>
      <w:r w:rsidR="00E87DFD" w:rsidRPr="00F52705">
        <w:t xml:space="preserve">Kelebihan yang </w:t>
      </w:r>
      <w:r w:rsidR="000B10B8">
        <w:t xml:space="preserve">bisa </w:t>
      </w:r>
      <w:r w:rsidR="00E87DFD" w:rsidRPr="00F52705">
        <w:t>didapatkan dengan menggunakan model ini adalah :</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roduktivitas Pengembangan Perangkat Lunak</w:t>
      </w:r>
      <w:r>
        <w:t xml:space="preserve">, </w:t>
      </w:r>
      <w:r w:rsidR="00E87DFD" w:rsidRPr="00E87DFD">
        <w:t>Sistem program dapat dimodifikasi tanpa melibatkan banyak modul dimana hanya objek saja yang terlibat. Selain itu sistem program dapat dikembangk</w:t>
      </w:r>
      <w:r>
        <w:t>an sampai skala paling kompleks;</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emeliharaan Perangkat Lunak</w:t>
      </w:r>
      <w:r>
        <w:t>, b</w:t>
      </w:r>
      <w:r w:rsidR="00E87DFD" w:rsidRPr="003C4221">
        <w:t xml:space="preserve">agian dari </w:t>
      </w:r>
      <w:r>
        <w:t>perangkat lunak</w:t>
      </w:r>
      <w:r w:rsidR="00E87DFD" w:rsidRPr="003C4221">
        <w:t xml:space="preserve"> dapat dengan mudah di</w:t>
      </w:r>
      <w:r>
        <w:t>kelola</w:t>
      </w:r>
      <w:r w:rsidR="00E87DFD" w:rsidRPr="003C4221">
        <w:t xml:space="preserve"> jika ada perubahan meskip</w:t>
      </w:r>
      <w:r>
        <w:t>un dalam skala yang cukup besar;</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Pr>
          <w:b/>
        </w:rPr>
        <w:t>Pengembangan Lebih Cepat,</w:t>
      </w:r>
      <w:r w:rsidR="00E87DFD" w:rsidRPr="003C4221">
        <w:t xml:space="preserve"> </w:t>
      </w:r>
      <w:r>
        <w:t>m</w:t>
      </w:r>
      <w:r w:rsidR="00E87DFD" w:rsidRPr="003C4221">
        <w:t xml:space="preserve">etode ini didukung oleh banyak </w:t>
      </w:r>
      <w:r w:rsidR="00E87DFD" w:rsidRPr="004D46D0">
        <w:rPr>
          <w:i/>
        </w:rPr>
        <w:t>library</w:t>
      </w:r>
      <w:r w:rsidR="00E87DFD" w:rsidRPr="003C4221">
        <w:t xml:space="preserve"> objek, sehingga mempercepat penyelesaian pro</w:t>
      </w:r>
      <w:r>
        <w:t>gram dan juga projek berikutnya;</w:t>
      </w:r>
    </w:p>
    <w:p w:rsidR="001F155D" w:rsidRDefault="000B10B8"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Biaya Pengembangan yang lebih Rendah</w:t>
      </w:r>
      <w:r>
        <w:t xml:space="preserve">, dengan adanya </w:t>
      </w:r>
      <w:r w:rsidR="001F155D">
        <w:t>pengembangan yang lebih cepat (</w:t>
      </w:r>
      <w:r w:rsidR="001F155D" w:rsidRPr="001F155D">
        <w:rPr>
          <w:i/>
        </w:rPr>
        <w:t>faster development</w:t>
      </w:r>
      <w:r w:rsidR="001F155D">
        <w:t xml:space="preserve">) maka </w:t>
      </w:r>
      <w:r w:rsidR="00E87DFD" w:rsidRPr="003C4221">
        <w:t>akan mengurangi biaya pengembangan pembuatan program</w:t>
      </w:r>
      <w:r w:rsidR="001F155D">
        <w:t>;</w:t>
      </w:r>
    </w:p>
    <w:p w:rsidR="00E87DFD" w:rsidRPr="001F155D" w:rsidRDefault="001F155D"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0"/>
        </w:rPr>
      </w:pPr>
      <w:r w:rsidRPr="001F155D">
        <w:rPr>
          <w:b/>
        </w:rPr>
        <w:t>Perangkat Lunak Berkualitas Tinggi</w:t>
      </w:r>
      <w:r>
        <w:t>, dengan adanya pengembangan yang lebih cepat (</w:t>
      </w:r>
      <w:r w:rsidRPr="001F155D">
        <w:rPr>
          <w:i/>
        </w:rPr>
        <w:t>faster development</w:t>
      </w:r>
      <w:r>
        <w:t>) maka</w:t>
      </w:r>
      <w:r w:rsidRPr="001F155D">
        <w:t xml:space="preserve"> </w:t>
      </w:r>
      <w:r w:rsidR="00E87DFD" w:rsidRPr="001F155D">
        <w:t>akan memberikan lebih banyak waktu dan sumberdaya untuk</w:t>
      </w:r>
      <w:r w:rsidR="008B005E">
        <w:t xml:space="preserve"> dilakukannya</w:t>
      </w:r>
      <w:r w:rsidR="00E87DFD" w:rsidRPr="001F155D">
        <w:t xml:space="preserve"> proses verifikasi </w:t>
      </w:r>
      <w:r w:rsidR="005333E6">
        <w:t>perangkat lunak</w:t>
      </w:r>
      <w:r w:rsidR="00E87DFD" w:rsidRPr="001F155D">
        <w:t>.</w:t>
      </w:r>
    </w:p>
    <w:p w:rsidR="00196EDC" w:rsidRPr="00196EDC" w:rsidRDefault="00196ED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2308D2" w:rsidRPr="004D46D0"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r>
        <w:rPr>
          <w:sz w:val="24"/>
          <w:lang w:val="en-US"/>
        </w:rPr>
        <w:tab/>
      </w:r>
      <w:r>
        <w:rPr>
          <w:sz w:val="24"/>
          <w:lang w:val="en-US"/>
        </w:rPr>
        <w:tab/>
      </w:r>
      <w:r w:rsidR="00196EDC" w:rsidRPr="004D46D0">
        <w:t>Adapun a</w:t>
      </w:r>
      <w:r w:rsidRPr="004D46D0">
        <w:rPr>
          <w:lang w:val="en-US"/>
        </w:rPr>
        <w:t xml:space="preserve">lat </w:t>
      </w:r>
      <w:r w:rsidR="00196EDC" w:rsidRPr="004D46D0">
        <w:t>b</w:t>
      </w:r>
      <w:r w:rsidRPr="004D46D0">
        <w:rPr>
          <w:lang w:val="en-US"/>
        </w:rPr>
        <w:t xml:space="preserve">antu </w:t>
      </w:r>
      <w:r w:rsidR="00196EDC" w:rsidRPr="004D46D0">
        <w:t>(</w:t>
      </w:r>
      <w:r w:rsidR="00196EDC" w:rsidRPr="004D46D0">
        <w:rPr>
          <w:i/>
        </w:rPr>
        <w:t>tools</w:t>
      </w:r>
      <w:r w:rsidR="00196EDC" w:rsidRPr="004D46D0">
        <w:t xml:space="preserve">) </w:t>
      </w:r>
      <w:r w:rsidRPr="004D46D0">
        <w:rPr>
          <w:lang w:val="en-US"/>
        </w:rPr>
        <w:t>yang digunakan dalam pengemb</w:t>
      </w:r>
      <w:r w:rsidR="00196EDC" w:rsidRPr="004D46D0">
        <w:rPr>
          <w:lang w:val="en-US"/>
        </w:rPr>
        <w:t xml:space="preserve">angan </w:t>
      </w:r>
      <w:r w:rsidR="00196EDC" w:rsidRPr="004D46D0">
        <w:t>p</w:t>
      </w:r>
      <w:r w:rsidR="00196EDC" w:rsidRPr="004D46D0">
        <w:rPr>
          <w:lang w:val="en-US"/>
        </w:rPr>
        <w:t xml:space="preserve">erangkat </w:t>
      </w:r>
      <w:r w:rsidR="00196EDC" w:rsidRPr="004D46D0">
        <w:t>l</w:t>
      </w:r>
      <w:r w:rsidR="00196EDC" w:rsidRPr="004D46D0">
        <w:rPr>
          <w:lang w:val="en-US"/>
        </w:rPr>
        <w:t>unak adalah :</w:t>
      </w:r>
    </w:p>
    <w:tbl>
      <w:tblPr>
        <w:tblStyle w:val="TableGrid"/>
        <w:tblW w:w="0" w:type="auto"/>
        <w:tblInd w:w="113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top w:w="28" w:type="dxa"/>
          <w:bottom w:w="28" w:type="dxa"/>
        </w:tblCellMar>
        <w:tblLook w:val="04A0" w:firstRow="1" w:lastRow="0" w:firstColumn="1" w:lastColumn="0" w:noHBand="0" w:noVBand="1"/>
      </w:tblPr>
      <w:tblGrid>
        <w:gridCol w:w="1066"/>
        <w:gridCol w:w="1691"/>
        <w:gridCol w:w="2238"/>
        <w:gridCol w:w="4553"/>
      </w:tblGrid>
      <w:tr w:rsidR="00F82EC1" w:rsidTr="00850DC8">
        <w:tc>
          <w:tcPr>
            <w:tcW w:w="2757" w:type="dxa"/>
            <w:gridSpan w:val="2"/>
            <w:tcBorders>
              <w:bottom w:val="single" w:sz="24" w:space="0" w:color="FFFFFF" w:themeColor="background1"/>
            </w:tcBorders>
            <w:shd w:val="clear" w:color="auto" w:fill="403152" w:themeFill="accent4" w:themeFillShade="80"/>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ALAT BANTU</w:t>
            </w:r>
          </w:p>
        </w:tc>
        <w:tc>
          <w:tcPr>
            <w:tcW w:w="2238"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VERSI</w:t>
            </w:r>
          </w:p>
        </w:tc>
        <w:tc>
          <w:tcPr>
            <w:tcW w:w="4553"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KEGUNAAN</w:t>
            </w:r>
          </w:p>
        </w:tc>
      </w:tr>
      <w:tr w:rsidR="00F82EC1" w:rsidTr="00850DC8">
        <w:tc>
          <w:tcPr>
            <w:tcW w:w="1066" w:type="dxa"/>
            <w:tcBorders>
              <w:right w:val="nil"/>
            </w:tcBorders>
            <w:shd w:val="clear" w:color="auto" w:fill="E5DFEC" w:themeFill="accent4" w:themeFillTint="33"/>
            <w:vAlign w:val="center"/>
          </w:tcPr>
          <w:p w:rsidR="00E938DF" w:rsidRDefault="0017071D" w:rsidP="00F54DF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E938DF" w:rsidRP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Adobe Photoshop</w:t>
            </w:r>
          </w:p>
        </w:tc>
        <w:tc>
          <w:tcPr>
            <w:tcW w:w="2238" w:type="dxa"/>
            <w:shd w:val="clear" w:color="auto" w:fill="E5DFEC" w:themeFill="accent4" w:themeFillTint="33"/>
            <w:vAlign w:val="center"/>
          </w:tcPr>
          <w:p w:rsidR="00E938DF" w:rsidRPr="00E938DF" w:rsidRDefault="00E938DF"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CS3</w:t>
            </w:r>
            <w:r w:rsidR="00593874">
              <w:rPr>
                <w:i/>
              </w:rPr>
              <w:t xml:space="preserve"> </w:t>
            </w:r>
            <w:r w:rsidR="0068611F">
              <w:rPr>
                <w:i/>
              </w:rPr>
              <w:t>(</w:t>
            </w:r>
            <w:r w:rsidR="00593874">
              <w:rPr>
                <w:i/>
              </w:rPr>
              <w:t>v.10</w:t>
            </w:r>
            <w:r w:rsidR="0068611F">
              <w:rPr>
                <w:i/>
              </w:rPr>
              <w:t>)</w:t>
            </w:r>
          </w:p>
        </w:tc>
        <w:tc>
          <w:tcPr>
            <w:tcW w:w="4553" w:type="dxa"/>
            <w:shd w:val="clear" w:color="auto" w:fill="E5DFEC" w:themeFill="accent4" w:themeFillTint="33"/>
            <w:vAlign w:val="center"/>
          </w:tcPr>
          <w:p w:rsid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mage Processing Tools</w:t>
            </w:r>
          </w:p>
        </w:tc>
      </w:tr>
      <w:tr w:rsidR="00F82EC1" w:rsidTr="00850DC8">
        <w:tc>
          <w:tcPr>
            <w:tcW w:w="1066" w:type="dxa"/>
            <w:tcBorders>
              <w:right w:val="nil"/>
            </w:tcBorders>
            <w:shd w:val="clear" w:color="auto" w:fill="E5DFEC" w:themeFill="accent4" w:themeFillTint="33"/>
            <w:vAlign w:val="center"/>
          </w:tcPr>
          <w:p w:rsidR="00F54DFD" w:rsidRDefault="005A3EFA" w:rsidP="00DD69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t xml:space="preserve">   </w:t>
            </w:r>
            <w:r w:rsidR="00813217" w:rsidRPr="007D52F6">
              <w:rPr>
                <w:noProof/>
                <w:sz w:val="24"/>
              </w:rPr>
              <w:drawing>
                <wp:inline distT="0" distB="0" distL="0" distR="0" wp14:anchorId="7D0A10E5" wp14:editId="063712C9">
                  <wp:extent cx="273600" cy="54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6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6E4C78">
              <w:rPr>
                <w:i/>
                <w:lang w:val="en-US"/>
              </w:rPr>
              <w:t>Apache</w:t>
            </w:r>
          </w:p>
        </w:tc>
        <w:tc>
          <w:tcPr>
            <w:tcW w:w="2238" w:type="dxa"/>
            <w:shd w:val="clear" w:color="auto" w:fill="E5DFEC" w:themeFill="accent4" w:themeFillTint="33"/>
            <w:vAlign w:val="center"/>
          </w:tcPr>
          <w:p w:rsidR="00F54DFD" w:rsidRPr="007434E5" w:rsidRDefault="007434E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4.43</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eb Server</w:t>
            </w:r>
          </w:p>
        </w:tc>
      </w:tr>
      <w:tr w:rsidR="00F82EC1" w:rsidTr="00850DC8">
        <w:tc>
          <w:tcPr>
            <w:tcW w:w="1066" w:type="dxa"/>
            <w:tcBorders>
              <w:right w:val="nil"/>
            </w:tcBorders>
            <w:shd w:val="clear" w:color="auto" w:fill="E5DFEC" w:themeFill="accent4" w:themeFillTint="33"/>
            <w:vAlign w:val="center"/>
          </w:tcPr>
          <w:p w:rsidR="00772E52" w:rsidRPr="00BC27F6" w:rsidRDefault="00D22F45"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D22F45">
              <w:rPr>
                <w:noProof/>
                <w:sz w:val="24"/>
              </w:rPr>
              <w:drawing>
                <wp:inline distT="0" distB="0" distL="0" distR="0">
                  <wp:extent cx="540000" cy="54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Pr="006E4C78"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entos</w:t>
            </w:r>
          </w:p>
        </w:tc>
        <w:tc>
          <w:tcPr>
            <w:tcW w:w="2238" w:type="dxa"/>
            <w:shd w:val="clear" w:color="auto" w:fill="E5DFEC" w:themeFill="accent4" w:themeFillTint="33"/>
            <w:vAlign w:val="center"/>
          </w:tcPr>
          <w:p w:rsidR="00772E52" w:rsidRP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3</w:t>
            </w:r>
          </w:p>
        </w:tc>
        <w:tc>
          <w:tcPr>
            <w:tcW w:w="4553" w:type="dxa"/>
            <w:shd w:val="clear" w:color="auto" w:fill="E5DFEC" w:themeFill="accent4" w:themeFillTint="33"/>
            <w:vAlign w:val="center"/>
          </w:tcPr>
          <w:p w:rsidR="00772E52"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perating System based on Linux</w:t>
            </w:r>
          </w:p>
        </w:tc>
      </w:tr>
      <w:tr w:rsidR="00F82EC1" w:rsidTr="00850DC8">
        <w:tc>
          <w:tcPr>
            <w:tcW w:w="1066" w:type="dxa"/>
            <w:tcBorders>
              <w:right w:val="nil"/>
            </w:tcBorders>
            <w:shd w:val="clear" w:color="auto" w:fill="E5DFEC" w:themeFill="accent4" w:themeFillTint="33"/>
            <w:vAlign w:val="center"/>
          </w:tcPr>
          <w:p w:rsidR="00F54DFD" w:rsidRDefault="00BC27F6"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BC27F6">
              <w:rPr>
                <w:noProof/>
                <w:sz w:val="24"/>
              </w:rPr>
              <w:lastRenderedPageBreak/>
              <w:drawing>
                <wp:inline distT="0" distB="0" distL="0" distR="0">
                  <wp:extent cx="540000" cy="54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6E4C78"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sidRPr="006E4C78">
              <w:rPr>
                <w:i/>
              </w:rPr>
              <w:t>Docker</w:t>
            </w:r>
          </w:p>
        </w:tc>
        <w:tc>
          <w:tcPr>
            <w:tcW w:w="2238" w:type="dxa"/>
            <w:shd w:val="clear" w:color="auto" w:fill="E5DFEC" w:themeFill="accent4" w:themeFillTint="33"/>
            <w:vAlign w:val="center"/>
          </w:tcPr>
          <w:p w:rsidR="00F54DFD" w:rsidRPr="006E4C78" w:rsidRDefault="00875451"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875451">
              <w:rPr>
                <w:i/>
                <w:lang w:val="en-US"/>
              </w:rPr>
              <w:t>19.03.12</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ervice Environment</w:t>
            </w:r>
          </w:p>
        </w:tc>
      </w:tr>
      <w:tr w:rsidR="00F82EC1" w:rsidTr="00850DC8">
        <w:tc>
          <w:tcPr>
            <w:tcW w:w="1066" w:type="dxa"/>
            <w:tcBorders>
              <w:right w:val="nil"/>
            </w:tcBorders>
            <w:shd w:val="clear" w:color="auto" w:fill="E5DFEC" w:themeFill="accent4" w:themeFillTint="33"/>
            <w:vAlign w:val="center"/>
          </w:tcPr>
          <w:p w:rsidR="00F54DFD" w:rsidRDefault="003E17C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3E17C2">
              <w:rPr>
                <w:noProof/>
                <w:sz w:val="24"/>
              </w:rPr>
              <w:drawing>
                <wp:inline distT="0" distB="0" distL="0" distR="0">
                  <wp:extent cx="540000" cy="54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813217"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w:t>
            </w:r>
          </w:p>
        </w:tc>
        <w:tc>
          <w:tcPr>
            <w:tcW w:w="2238" w:type="dxa"/>
            <w:shd w:val="clear" w:color="auto" w:fill="E5DFEC" w:themeFill="accent4" w:themeFillTint="33"/>
            <w:vAlign w:val="center"/>
          </w:tcPr>
          <w:p w:rsidR="00F54DFD" w:rsidRPr="006E4C78" w:rsidRDefault="00E128C0"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E128C0">
              <w:rPr>
                <w:i/>
                <w:lang w:val="en-US"/>
              </w:rPr>
              <w:t>2.25.4</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ocal Repository and Versioning</w:t>
            </w:r>
          </w:p>
        </w:tc>
      </w:tr>
      <w:tr w:rsidR="00F82EC1" w:rsidTr="00850DC8">
        <w:tc>
          <w:tcPr>
            <w:tcW w:w="1066" w:type="dxa"/>
            <w:tcBorders>
              <w:right w:val="nil"/>
            </w:tcBorders>
            <w:shd w:val="clear" w:color="auto" w:fill="E5DFEC" w:themeFill="accent4" w:themeFillTint="33"/>
            <w:vAlign w:val="center"/>
          </w:tcPr>
          <w:p w:rsidR="006E4C78" w:rsidRDefault="00A101B4"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A101B4">
              <w:rPr>
                <w:noProof/>
                <w:sz w:val="24"/>
              </w:rPr>
              <w:drawing>
                <wp:inline distT="0" distB="0" distL="0" distR="0">
                  <wp:extent cx="540000" cy="54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6E4C78" w:rsidRPr="006E4C78" w:rsidRDefault="00813217"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hub</w:t>
            </w:r>
          </w:p>
        </w:tc>
        <w:tc>
          <w:tcPr>
            <w:tcW w:w="2238" w:type="dxa"/>
            <w:shd w:val="clear" w:color="auto" w:fill="E5DFEC" w:themeFill="accent4" w:themeFillTint="33"/>
            <w:vAlign w:val="center"/>
          </w:tcPr>
          <w:p w:rsidR="006E4C78" w:rsidRPr="00367A73" w:rsidRDefault="00367A73"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w:t>
            </w:r>
          </w:p>
        </w:tc>
        <w:tc>
          <w:tcPr>
            <w:tcW w:w="4553" w:type="dxa"/>
            <w:shd w:val="clear" w:color="auto" w:fill="E5DFEC" w:themeFill="accent4" w:themeFillTint="33"/>
            <w:vAlign w:val="center"/>
          </w:tcPr>
          <w:p w:rsidR="006E4C78" w:rsidRPr="006E4C78" w:rsidRDefault="00767570"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Remote Repository and Versioning</w:t>
            </w:r>
          </w:p>
        </w:tc>
      </w:tr>
      <w:tr w:rsidR="00F82EC1" w:rsidTr="00850DC8">
        <w:tc>
          <w:tcPr>
            <w:tcW w:w="1066" w:type="dxa"/>
            <w:tcBorders>
              <w:right w:val="nil"/>
            </w:tcBorders>
            <w:shd w:val="clear" w:color="auto" w:fill="E5DFEC" w:themeFill="accent4" w:themeFillTint="33"/>
            <w:vAlign w:val="center"/>
          </w:tcPr>
          <w:p w:rsidR="00813217" w:rsidRDefault="00253969"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Laravel.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aravel</w:t>
            </w:r>
            <w:r w:rsidR="00C37574">
              <w:rPr>
                <w:i/>
              </w:rPr>
              <w:t xml:space="preserve"> Framework</w:t>
            </w:r>
          </w:p>
        </w:tc>
        <w:tc>
          <w:tcPr>
            <w:tcW w:w="2238" w:type="dxa"/>
            <w:shd w:val="clear" w:color="auto" w:fill="E5DFEC" w:themeFill="accent4" w:themeFillTint="33"/>
            <w:vAlign w:val="center"/>
          </w:tcPr>
          <w:p w:rsidR="00813217" w:rsidRPr="006E4C78" w:rsidRDefault="00C3757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C37574">
              <w:rPr>
                <w:i/>
                <w:lang w:val="en-US"/>
              </w:rPr>
              <w:t>7.19.1</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Framework</w:t>
            </w:r>
            <w:r w:rsidR="00237E00">
              <w:rPr>
                <w:i/>
              </w:rPr>
              <w:t xml:space="preserve"> based on PHP</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Excel</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spreadsheet</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Word</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word processing</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Visio</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diagram and chart</w:t>
            </w:r>
          </w:p>
        </w:tc>
      </w:tr>
      <w:tr w:rsidR="00F82EC1" w:rsidTr="00850DC8">
        <w:tc>
          <w:tcPr>
            <w:tcW w:w="1066" w:type="dxa"/>
            <w:tcBorders>
              <w:right w:val="nil"/>
            </w:tcBorders>
            <w:shd w:val="clear" w:color="auto" w:fill="E5DFEC" w:themeFill="accent4" w:themeFillTint="33"/>
            <w:vAlign w:val="center"/>
          </w:tcPr>
          <w:p w:rsidR="00813217" w:rsidRDefault="005A3EFA"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53233D"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etbeans</w:t>
            </w:r>
          </w:p>
        </w:tc>
        <w:tc>
          <w:tcPr>
            <w:tcW w:w="2238" w:type="dxa"/>
            <w:shd w:val="clear" w:color="auto" w:fill="E5DFEC" w:themeFill="accent4" w:themeFillTint="33"/>
            <w:vAlign w:val="center"/>
          </w:tcPr>
          <w:p w:rsidR="00813217"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2</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DE</w:t>
            </w:r>
          </w:p>
        </w:tc>
      </w:tr>
      <w:tr w:rsidR="00F82EC1" w:rsidTr="00850DC8">
        <w:tc>
          <w:tcPr>
            <w:tcW w:w="1066" w:type="dxa"/>
            <w:tcBorders>
              <w:righ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9B11DA">
              <w:rPr>
                <w:noProof/>
                <w:sz w:val="24"/>
              </w:rPr>
              <w:drawing>
                <wp:inline distT="0" distB="0" distL="0" distR="0">
                  <wp:extent cx="540000" cy="54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GAdmin4</w:t>
            </w:r>
          </w:p>
        </w:tc>
        <w:tc>
          <w:tcPr>
            <w:tcW w:w="2238" w:type="dxa"/>
            <w:shd w:val="clear" w:color="auto" w:fill="E5DFEC" w:themeFill="accent4" w:themeFillTint="33"/>
            <w:vAlign w:val="center"/>
          </w:tcPr>
          <w:p w:rsidR="009B11DA" w:rsidRDefault="009B11D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4.2</w:t>
            </w:r>
          </w:p>
        </w:tc>
        <w:tc>
          <w:tcPr>
            <w:tcW w:w="4553" w:type="dxa"/>
            <w:shd w:val="clear" w:color="auto" w:fill="E5DFEC" w:themeFill="accent4" w:themeFillTint="33"/>
            <w:vAlign w:val="center"/>
          </w:tcPr>
          <w:p w:rsidR="009B11DA" w:rsidRDefault="0022572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anagement Tools for PostgreSQL</w:t>
            </w:r>
          </w:p>
        </w:tc>
      </w:tr>
      <w:tr w:rsidR="00F82EC1" w:rsidTr="00850DC8">
        <w:tc>
          <w:tcPr>
            <w:tcW w:w="1066" w:type="dxa"/>
            <w:tcBorders>
              <w:right w:val="nil"/>
            </w:tcBorders>
            <w:shd w:val="clear" w:color="auto" w:fill="E5DFEC" w:themeFill="accent4" w:themeFillTint="33"/>
            <w:vAlign w:val="center"/>
          </w:tcPr>
          <w:p w:rsidR="0053233D" w:rsidRDefault="00170D3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PHP.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HP</w:t>
            </w:r>
          </w:p>
        </w:tc>
        <w:tc>
          <w:tcPr>
            <w:tcW w:w="2238" w:type="dxa"/>
            <w:shd w:val="clear" w:color="auto" w:fill="E5DFEC" w:themeFill="accent4" w:themeFillTint="33"/>
            <w:vAlign w:val="center"/>
          </w:tcPr>
          <w:p w:rsidR="0053233D" w:rsidRPr="00A20105" w:rsidRDefault="00A2010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7.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Scripting Language</w:t>
            </w:r>
          </w:p>
        </w:tc>
      </w:tr>
      <w:tr w:rsidR="00F82EC1" w:rsidTr="00850DC8">
        <w:tc>
          <w:tcPr>
            <w:tcW w:w="1066" w:type="dxa"/>
            <w:tcBorders>
              <w:right w:val="nil"/>
            </w:tcBorders>
            <w:shd w:val="clear" w:color="auto" w:fill="E5DFEC" w:themeFill="accent4" w:themeFillTint="33"/>
            <w:vAlign w:val="center"/>
          </w:tcPr>
          <w:p w:rsidR="0053233D"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813217">
              <w:rPr>
                <w:noProof/>
                <w:sz w:val="24"/>
              </w:rPr>
              <w:drawing>
                <wp:inline distT="0" distB="0" distL="0" distR="0" wp14:anchorId="30D00773" wp14:editId="37BA989A">
                  <wp:extent cx="540000" cy="48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0" cy="4824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ostgreSQL</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1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QL Database Management System</w:t>
            </w:r>
          </w:p>
        </w:tc>
      </w:tr>
      <w:tr w:rsidR="00F82EC1" w:rsidTr="00850DC8">
        <w:tc>
          <w:tcPr>
            <w:tcW w:w="1066" w:type="dxa"/>
            <w:tcBorders>
              <w:right w:val="nil"/>
            </w:tcBorders>
            <w:shd w:val="clear" w:color="auto" w:fill="E5DFEC" w:themeFill="accent4" w:themeFillTint="33"/>
            <w:vAlign w:val="center"/>
          </w:tcPr>
          <w:p w:rsidR="0053233D" w:rsidRDefault="005A3EF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Redis</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6.0.5</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on SQL Database based on Memory</w:t>
            </w:r>
          </w:p>
        </w:tc>
      </w:tr>
      <w:tr w:rsidR="00F82EC1" w:rsidTr="00850DC8">
        <w:tc>
          <w:tcPr>
            <w:tcW w:w="1066" w:type="dxa"/>
            <w:tcBorders>
              <w:right w:val="nil"/>
            </w:tcBorders>
            <w:shd w:val="clear" w:color="auto" w:fill="E5DFEC" w:themeFill="accent4" w:themeFillTint="33"/>
            <w:vAlign w:val="center"/>
          </w:tcPr>
          <w:p w:rsidR="00772E52" w:rsidRPr="005A3EFA" w:rsidRDefault="0017071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hatsapp</w:t>
            </w:r>
          </w:p>
        </w:tc>
        <w:tc>
          <w:tcPr>
            <w:tcW w:w="2238" w:type="dxa"/>
            <w:shd w:val="clear" w:color="auto" w:fill="E5DFEC" w:themeFill="accent4" w:themeFillTint="33"/>
            <w:vAlign w:val="center"/>
          </w:tcPr>
          <w:p w:rsid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p>
        </w:tc>
        <w:tc>
          <w:tcPr>
            <w:tcW w:w="4553" w:type="dxa"/>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hat Messenger</w:t>
            </w:r>
          </w:p>
        </w:tc>
      </w:tr>
    </w:tbl>
    <w:p w:rsidR="002308D2" w:rsidRPr="00C902A2" w:rsidRDefault="002308D2" w:rsidP="00C75BE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rPr>
        <w:t>I.</w:t>
      </w:r>
      <w:r>
        <w:rPr>
          <w:b/>
          <w:sz w:val="24"/>
          <w:lang w:val="en-US"/>
        </w:rPr>
        <w:t>4</w:t>
      </w:r>
      <w:r>
        <w:rPr>
          <w:b/>
          <w:sz w:val="24"/>
        </w:rPr>
        <w:t>.</w:t>
      </w:r>
      <w:r>
        <w:rPr>
          <w:b/>
          <w:sz w:val="24"/>
          <w:lang w:val="en-US"/>
        </w:rPr>
        <w:t>2</w:t>
      </w:r>
      <w:r>
        <w:rPr>
          <w:b/>
          <w:sz w:val="24"/>
        </w:rPr>
        <w:t>.</w:t>
      </w:r>
      <w:r>
        <w:rPr>
          <w:b/>
          <w:sz w:val="24"/>
        </w:rPr>
        <w:tab/>
      </w:r>
      <w:r w:rsidRPr="0078483A">
        <w:rPr>
          <w:b/>
          <w:sz w:val="24"/>
          <w:lang w:val="en-US"/>
        </w:rPr>
        <w:t>Dokumentasi Perangkat Lunak</w:t>
      </w:r>
    </w:p>
    <w:p w:rsidR="0078483A" w:rsidRP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78483A" w:rsidRPr="0078483A" w:rsidRDefault="0078483A" w:rsidP="0078483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78483A">
        <w:rPr>
          <w:lang w:val="en-US"/>
        </w:rPr>
        <w:lastRenderedPageBreak/>
        <w:t>Dokumentasi perangkat lunak yang digunakan berdasarkan standar internasional</w:t>
      </w:r>
      <w:r>
        <w:t xml:space="preserve"> </w:t>
      </w:r>
      <w:r w:rsidRPr="0078483A">
        <w:rPr>
          <w:lang w:val="en-US"/>
        </w:rPr>
        <w:t>IEEE, karena telah menyediakan kerangka kerja yang menghubungkan seluruh</w:t>
      </w:r>
      <w:r>
        <w:t xml:space="preserve"> </w:t>
      </w:r>
      <w:r w:rsidRPr="0078483A">
        <w:rPr>
          <w:lang w:val="en-US"/>
        </w:rPr>
        <w:t>spektrum siklus hidup perangkat lunak.</w:t>
      </w:r>
    </w:p>
    <w:p w:rsidR="0078483A" w:rsidRDefault="0078483A"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Pr="00570D94"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570D94">
        <w:rPr>
          <w:b/>
          <w:sz w:val="28"/>
        </w:rPr>
        <w:t>I.5. Paket Pekerjaan, Jadwal, dan Anggaran</w:t>
      </w:r>
    </w:p>
    <w:p w:rsidR="00DA2508" w:rsidRPr="0050268D"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lang w:val="en-US"/>
        </w:rPr>
        <w:tab/>
      </w:r>
      <w:r>
        <w:rPr>
          <w:b/>
          <w:sz w:val="24"/>
        </w:rPr>
        <w:t>I.</w:t>
      </w:r>
      <w:r>
        <w:rPr>
          <w:b/>
          <w:sz w:val="24"/>
          <w:lang w:val="en-US"/>
        </w:rPr>
        <w:t>5</w:t>
      </w:r>
      <w:r>
        <w:rPr>
          <w:b/>
          <w:sz w:val="24"/>
        </w:rPr>
        <w:t>.</w:t>
      </w:r>
      <w:r>
        <w:rPr>
          <w:b/>
          <w:sz w:val="24"/>
          <w:lang w:val="en-US"/>
        </w:rPr>
        <w:t>1</w:t>
      </w:r>
      <w:r>
        <w:rPr>
          <w:b/>
          <w:sz w:val="24"/>
        </w:rPr>
        <w:t>.</w:t>
      </w:r>
      <w:r>
        <w:rPr>
          <w:b/>
          <w:sz w:val="24"/>
        </w:rPr>
        <w:tab/>
        <w:t>Paket Pekerja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2. Ketergantungan dan Keterkait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3.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5.3.1.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2. </w:t>
      </w:r>
      <w:r w:rsidRPr="00E16A2B">
        <w:rPr>
          <w:b/>
          <w:sz w:val="24"/>
        </w:rPr>
        <w:t>Kebutuhan Sumber Daya Perangkat Lunak</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3. </w:t>
      </w:r>
      <w:r w:rsidRPr="00E16A2B">
        <w:rPr>
          <w:b/>
          <w:sz w:val="24"/>
        </w:rPr>
        <w:t>Kebutuhan Sumber Daya Perangkat Keras</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4. Alokasi Anggaran dan Sumber Daya</w:t>
      </w: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5. Jadwal</w:t>
      </w:r>
    </w:p>
    <w:p w:rsidR="0050268D" w:rsidRP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Pr="006212D8"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50268D" w:rsidRPr="006212D8" w:rsidSect="002135B0">
          <w:footerReference w:type="default" r:id="rId3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C70FFB"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C70FFB" w:rsidRPr="007E6A01"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4. Referensi</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1. Perspektif Produk</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I.2.1.1. </w:t>
      </w:r>
      <w:r w:rsidRPr="0094631C">
        <w:rPr>
          <w:b/>
          <w:sz w:val="24"/>
        </w:rPr>
        <w:t>Antarmuka Sistem</w:t>
      </w:r>
    </w:p>
    <w:p w:rsidR="001C17EB" w:rsidRDefault="001C17EB"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2. Antarmuka Pengguna</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3. Antarmuka Perangkat Keras</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4. Antarmuka Perangkat Lunak</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P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5. Antaramuka Komunikasi</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2. </w:t>
      </w:r>
      <w:r w:rsidRPr="00177837">
        <w:rPr>
          <w:b/>
          <w:sz w:val="24"/>
        </w:rPr>
        <w:t>Fungsi-Fungsi Produk</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3. Karakteristik Pengguna</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4. Batasan-Batas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5. Asumsi-A</w:t>
      </w:r>
      <w:r w:rsidRPr="00177837">
        <w:rPr>
          <w:b/>
          <w:sz w:val="24"/>
        </w:rPr>
        <w:t xml:space="preserve">sumsi dan </w:t>
      </w:r>
      <w:r>
        <w:rPr>
          <w:b/>
          <w:sz w:val="24"/>
        </w:rPr>
        <w:t>K</w:t>
      </w:r>
      <w:r w:rsidRPr="00177837">
        <w:rPr>
          <w:b/>
          <w:sz w:val="24"/>
        </w:rPr>
        <w:t>eterkait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6. </w:t>
      </w:r>
      <w:r w:rsidRPr="00177837">
        <w:rPr>
          <w:b/>
          <w:sz w:val="24"/>
        </w:rPr>
        <w:t>Kebutuhan Penyeimbang</w:t>
      </w:r>
    </w:p>
    <w:p w:rsidR="00177837" w:rsidRPr="00177837" w:rsidRDefault="00177837" w:rsidP="0017783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8"/>
        </w:rPr>
        <w:lastRenderedPageBreak/>
        <w:tab/>
      </w:r>
      <w:r>
        <w:rPr>
          <w:b/>
          <w:sz w:val="24"/>
        </w:rPr>
        <w:t>II.3.1. Performa</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2. Keamanan Aplikasi</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3. Keamanan Data</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lastRenderedPageBreak/>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13.75pt" o:ole="">
            <v:imagedata r:id="rId37" o:title=""/>
          </v:shape>
          <o:OLEObject Type="Embed" ProgID="Visio.Drawing.11" ShapeID="_x0000_i1025" DrawAspect="Content" ObjectID="_1656999642" r:id="rId38"/>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6" type="#_x0000_t75" style="width:363pt;height:342.75pt" o:ole="">
            <v:imagedata r:id="rId39" o:title=""/>
          </v:shape>
          <o:OLEObject Type="Embed" ProgID="Visio.Drawing.11" ShapeID="_x0000_i1026" DrawAspect="Content" ObjectID="_1656999643" r:id="rId40"/>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2135B0">
          <w:footerReference w:type="default" r:id="rId4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8C5179" w:rsidP="00CF293C">
            <w:pPr>
              <w:rPr>
                <w:b/>
                <w:color w:val="FFFFFF" w:themeColor="background1"/>
                <w:sz w:val="40"/>
                <w:szCs w:val="40"/>
              </w:rPr>
            </w:pPr>
            <w:r>
              <w:rPr>
                <w:b/>
                <w:color w:val="FFFFFF" w:themeColor="background1"/>
                <w:sz w:val="40"/>
                <w:szCs w:val="40"/>
              </w:rPr>
              <w:t xml:space="preserve">DESKRIPSI </w:t>
            </w:r>
            <w:r w:rsidR="00C73E87">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CC7201"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w:t>
      </w:r>
      <w:r w:rsidR="007A4473" w:rsidRPr="00685B99">
        <w:rPr>
          <w:b/>
          <w:sz w:val="28"/>
        </w:rPr>
        <w:t>.</w:t>
      </w:r>
      <w:r>
        <w:rPr>
          <w:b/>
          <w:sz w:val="28"/>
        </w:rPr>
        <w:t>1. Pendahul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1. Tuj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2. Ruang Lingkup</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3. Definisi, Akronim, dan Singkatan</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2. Referen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E11521"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3. Deskripsi Dekomposi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r>
      <w:r w:rsidR="0054238D">
        <w:rPr>
          <w:b/>
          <w:sz w:val="24"/>
        </w:rPr>
        <w:t>III.3</w:t>
      </w:r>
      <w:r>
        <w:rPr>
          <w:b/>
          <w:sz w:val="24"/>
        </w:rPr>
        <w:t>.1. Dekomposisi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 xml:space="preserve">.2. </w:t>
      </w:r>
      <w:r w:rsidRPr="00972C7F">
        <w:rPr>
          <w:b/>
          <w:sz w:val="24"/>
        </w:rPr>
        <w:t>Dekomposisi Proses Konkure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3. Dekomposisi Data</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 xml:space="preserve">III.4. </w:t>
      </w:r>
      <w:r w:rsidRPr="00972C7F">
        <w:rPr>
          <w:b/>
          <w:sz w:val="28"/>
        </w:rPr>
        <w:t>Deskripsi Ketergantungan/Keterkait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CF3A63">
        <w:rPr>
          <w:b/>
          <w:sz w:val="24"/>
        </w:rPr>
        <w:tab/>
        <w:t>III.4.1. Keterkaitan Inter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2. Keterkaitan Inter Proses</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3. Keterkaitan Data</w:t>
      </w:r>
    </w:p>
    <w:p w:rsidR="00E522F4" w:rsidRPr="00CF3A63"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5. Deskripsi Antarmuka</w:t>
      </w:r>
    </w:p>
    <w:p w:rsidR="00E522F4" w:rsidRDefault="007E09F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p>
    <w:p w:rsid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7E09FF">
        <w:rPr>
          <w:b/>
          <w:sz w:val="24"/>
        </w:rPr>
        <w:t xml:space="preserve">III.5.1. </w:t>
      </w:r>
      <w:r w:rsidR="007E09FF" w:rsidRPr="007E09FF">
        <w:rPr>
          <w:b/>
          <w:sz w:val="24"/>
        </w:rPr>
        <w:t>Deskripsi Antarmuka Pengguna</w:t>
      </w:r>
    </w:p>
    <w:p w:rsidR="00E522F4" w:rsidRP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6. Desain Rinci</w:t>
      </w: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8C5179" w:rsidRP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sectPr w:rsidR="008C5179" w:rsidRPr="008C5179" w:rsidSect="002135B0">
          <w:footerReference w:type="default" r:id="rId42"/>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2135B0">
          <w:footerReference w:type="default" r:id="rId43"/>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2135B0">
          <w:footerReference w:type="default" r:id="rId44"/>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5"/>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7"/>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612CD4" w:rsidRDefault="00C92220" w:rsidP="00612CD4">
      <w:pPr>
        <w:ind w:left="1134" w:hanging="1134"/>
        <w:rPr>
          <w:i/>
        </w:rPr>
      </w:pPr>
      <w:r>
        <w:rPr>
          <w:i/>
        </w:rPr>
        <w:t>Adiseshiah, E. G.</w:t>
      </w:r>
      <w:r w:rsidR="00612CD4" w:rsidRPr="00612CD4">
        <w:rPr>
          <w:i/>
        </w:rPr>
        <w:t xml:space="preserve"> 2016.</w:t>
      </w:r>
      <w:r w:rsidR="00612CD4">
        <w:rPr>
          <w:i/>
        </w:rPr>
        <w:t xml:space="preserve"> </w:t>
      </w:r>
      <w:r w:rsidR="00612CD4" w:rsidRPr="00612CD4">
        <w:rPr>
          <w:b/>
          <w:i/>
        </w:rPr>
        <w:t>Wireframes Vs Mockups: what’s the best option?</w:t>
      </w:r>
      <w:r w:rsidR="00612CD4">
        <w:rPr>
          <w:i/>
        </w:rPr>
        <w:t>. (online). (</w:t>
      </w:r>
      <w:hyperlink r:id="rId48" w:history="1">
        <w:r w:rsidR="00612CD4" w:rsidRPr="0069656E">
          <w:rPr>
            <w:rStyle w:val="Hyperlink"/>
            <w:i/>
          </w:rPr>
          <w:t>https://www.justinmind.com/blog/wireframes-and-mockups-whats-the-best-option/</w:t>
        </w:r>
      </w:hyperlink>
      <w:r w:rsidR="00612CD4">
        <w:rPr>
          <w:i/>
        </w:rPr>
        <w:t>, diakses 16 Juli 2020 10:07 WIB)</w:t>
      </w:r>
    </w:p>
    <w:p w:rsidR="00612CD4" w:rsidRDefault="00612CD4" w:rsidP="001B6D2F">
      <w:pPr>
        <w:ind w:left="1134" w:hanging="1134"/>
        <w:rPr>
          <w:i/>
        </w:rPr>
      </w:pPr>
    </w:p>
    <w:p w:rsidR="003F04F5" w:rsidRDefault="0096749E" w:rsidP="001B6D2F">
      <w:pPr>
        <w:ind w:left="1134" w:hanging="1134"/>
        <w:rPr>
          <w:i/>
        </w:rPr>
      </w:pPr>
      <w:r>
        <w:rPr>
          <w:i/>
        </w:rPr>
        <w:t>A</w:t>
      </w:r>
      <w:r w:rsidR="003F04F5">
        <w:rPr>
          <w:i/>
        </w:rPr>
        <w:t xml:space="preserve">mazon.com. </w:t>
      </w:r>
      <w:r w:rsidR="001B6D2F">
        <w:rPr>
          <w:i/>
        </w:rPr>
        <w:t xml:space="preserve">2020. </w:t>
      </w:r>
      <w:r w:rsidR="001B6D2F" w:rsidRPr="00B454EF">
        <w:rPr>
          <w:b/>
          <w:i/>
        </w:rPr>
        <w:t>Apa itu Docker?</w:t>
      </w:r>
      <w:r w:rsidR="001B6D2F">
        <w:rPr>
          <w:i/>
        </w:rPr>
        <w:t>.</w:t>
      </w:r>
      <w:r w:rsidR="00044DF0">
        <w:rPr>
          <w:i/>
        </w:rPr>
        <w:t xml:space="preserve"> (online).</w:t>
      </w:r>
      <w:r w:rsidR="001B6D2F">
        <w:rPr>
          <w:i/>
        </w:rPr>
        <w:t xml:space="preserve"> </w:t>
      </w:r>
      <w:r w:rsidR="00096127">
        <w:rPr>
          <w:i/>
        </w:rPr>
        <w:t>(</w:t>
      </w:r>
      <w:hyperlink r:id="rId49" w:history="1">
        <w:r w:rsidR="003F04F5" w:rsidRPr="00A02334">
          <w:rPr>
            <w:rStyle w:val="Hyperlink"/>
            <w:i/>
          </w:rPr>
          <w:t>https://aws.amazon.com/id/docker/</w:t>
        </w:r>
      </w:hyperlink>
      <w:r w:rsidR="00096127">
        <w:rPr>
          <w:i/>
        </w:rPr>
        <w:t>, di</w:t>
      </w:r>
      <w:r w:rsidR="001B6D2F">
        <w:rPr>
          <w:i/>
        </w:rPr>
        <w:t>akses 7 Juli 2020 10:04</w:t>
      </w:r>
      <w:r w:rsidR="00096127">
        <w:rPr>
          <w:i/>
        </w:rPr>
        <w:t xml:space="preserve"> WIB)</w:t>
      </w:r>
    </w:p>
    <w:p w:rsidR="00AD7435" w:rsidRDefault="00AD7435" w:rsidP="001B6D2F">
      <w:pPr>
        <w:ind w:left="1134" w:hanging="1134"/>
        <w:rPr>
          <w:i/>
        </w:rPr>
      </w:pPr>
    </w:p>
    <w:p w:rsidR="00AD7435" w:rsidRDefault="00AD7435" w:rsidP="00AD7435">
      <w:pPr>
        <w:ind w:left="1134" w:hanging="1134"/>
        <w:rPr>
          <w:i/>
        </w:rPr>
      </w:pPr>
      <w:r>
        <w:rPr>
          <w:i/>
        </w:rPr>
        <w:t xml:space="preserve">Amazon.com. 2020. </w:t>
      </w:r>
      <w:r w:rsidRPr="00B454EF">
        <w:rPr>
          <w:b/>
          <w:i/>
        </w:rPr>
        <w:t>Apa itu Redis?</w:t>
      </w:r>
      <w:r>
        <w:rPr>
          <w:i/>
        </w:rPr>
        <w:t>. (online). (</w:t>
      </w:r>
      <w:hyperlink r:id="rId50" w:history="1">
        <w:r w:rsidRPr="00A02334">
          <w:rPr>
            <w:rStyle w:val="Hyperlink"/>
            <w:i/>
          </w:rPr>
          <w:t>https://aws.amazon.com/id/redis/</w:t>
        </w:r>
      </w:hyperlink>
      <w:r>
        <w:rPr>
          <w:i/>
        </w:rPr>
        <w:t>, diakses 7 Juli 2020 10:28 WIB)</w:t>
      </w:r>
    </w:p>
    <w:p w:rsidR="00880734" w:rsidRDefault="00880734" w:rsidP="00880734">
      <w:pPr>
        <w:ind w:left="1134" w:hanging="1134"/>
        <w:rPr>
          <w:i/>
        </w:rPr>
      </w:pPr>
    </w:p>
    <w:p w:rsidR="00880734" w:rsidRDefault="00880734" w:rsidP="00880734">
      <w:pPr>
        <w:ind w:left="1134" w:hanging="1134"/>
        <w:rPr>
          <w:i/>
        </w:rPr>
      </w:pPr>
      <w:r>
        <w:rPr>
          <w:i/>
        </w:rPr>
        <w:t xml:space="preserve">Bahiy. 2017. </w:t>
      </w:r>
      <w:r w:rsidRPr="00880734">
        <w:rPr>
          <w:b/>
          <w:i/>
        </w:rPr>
        <w:t>Metode Waterfall (Kelebihan dan Kelemahan)</w:t>
      </w:r>
      <w:r>
        <w:rPr>
          <w:i/>
        </w:rPr>
        <w:t>. (online). (</w:t>
      </w:r>
      <w:hyperlink r:id="rId51" w:history="1">
        <w:r w:rsidRPr="0069656E">
          <w:rPr>
            <w:rStyle w:val="Hyperlink"/>
            <w:i/>
          </w:rPr>
          <w:t>http://bahiy.blogger.mercubuana.ac.id/2017/09/15/metode-waterfall-kelebihan-dan-kelemahan/</w:t>
        </w:r>
      </w:hyperlink>
      <w:r>
        <w:rPr>
          <w:i/>
        </w:rPr>
        <w:t>, diakses 16 Juli 2020 10:27 WIB)</w:t>
      </w:r>
    </w:p>
    <w:p w:rsidR="003F04F5" w:rsidRDefault="003F04F5" w:rsidP="00357823">
      <w:pPr>
        <w:ind w:left="1134" w:hanging="1134"/>
        <w:rPr>
          <w:i/>
        </w:rPr>
      </w:pPr>
    </w:p>
    <w:p w:rsidR="00357823" w:rsidRDefault="00357823" w:rsidP="00357823">
      <w:pPr>
        <w:ind w:left="1134" w:hanging="1134"/>
        <w:rPr>
          <w:i/>
        </w:rPr>
      </w:pPr>
      <w:r w:rsidRPr="00357823">
        <w:rPr>
          <w:i/>
        </w:rPr>
        <w:t xml:space="preserve">Belaid, Rachid. </w:t>
      </w:r>
      <w:r>
        <w:rPr>
          <w:i/>
        </w:rPr>
        <w:t xml:space="preserve">2015. </w:t>
      </w:r>
      <w:r w:rsidRPr="00B454EF">
        <w:rPr>
          <w:b/>
          <w:i/>
        </w:rPr>
        <w:t>Introduction to PostgreSQL physical storage</w:t>
      </w:r>
      <w:r>
        <w:rPr>
          <w:i/>
        </w:rPr>
        <w:t xml:space="preserve">. </w:t>
      </w:r>
      <w:r w:rsidR="00044DF0">
        <w:rPr>
          <w:i/>
        </w:rPr>
        <w:t xml:space="preserve">(online). </w:t>
      </w:r>
      <w:r w:rsidR="001F76EA">
        <w:rPr>
          <w:i/>
        </w:rPr>
        <w:t>(</w:t>
      </w:r>
      <w:hyperlink r:id="rId52" w:history="1">
        <w:r w:rsidRPr="0085273A">
          <w:rPr>
            <w:rStyle w:val="Hyperlink"/>
            <w:i/>
          </w:rPr>
          <w:t>http://rachbelaid.com/introduction-to-postgres-physical-storage/</w:t>
        </w:r>
      </w:hyperlink>
      <w:r w:rsidR="001F76EA">
        <w:rPr>
          <w:i/>
        </w:rPr>
        <w:t xml:space="preserve">, </w:t>
      </w:r>
      <w:r w:rsidR="007A6B00">
        <w:rPr>
          <w:i/>
        </w:rPr>
        <w:t>diakses</w:t>
      </w:r>
      <w:r w:rsidR="001F76EA">
        <w:rPr>
          <w:i/>
        </w:rPr>
        <w:t xml:space="preserve"> </w:t>
      </w:r>
      <w:r w:rsidR="0083305B">
        <w:rPr>
          <w:i/>
        </w:rPr>
        <w:t>21 Maret 2018 10:59 WIB</w:t>
      </w:r>
      <w:r w:rsidR="001F76EA">
        <w:rPr>
          <w:i/>
        </w:rPr>
        <w:t>)</w:t>
      </w:r>
    </w:p>
    <w:p w:rsidR="00DE6B18" w:rsidRDefault="00DE6B18" w:rsidP="00DE6B18">
      <w:pPr>
        <w:ind w:left="1134" w:hanging="1134"/>
        <w:rPr>
          <w:i/>
        </w:rPr>
      </w:pPr>
    </w:p>
    <w:p w:rsidR="00DE6B18" w:rsidRDefault="00DE6B18" w:rsidP="00DE6B18">
      <w:pPr>
        <w:ind w:left="1134" w:hanging="1134"/>
        <w:rPr>
          <w:i/>
        </w:rPr>
      </w:pPr>
      <w:r>
        <w:rPr>
          <w:i/>
        </w:rPr>
        <w:t>Ghazali, Muhammad. 2009</w:t>
      </w:r>
      <w:r w:rsidRPr="00DE6B18">
        <w:rPr>
          <w:i/>
        </w:rPr>
        <w:t>.</w:t>
      </w:r>
      <w:r>
        <w:rPr>
          <w:i/>
        </w:rPr>
        <w:t xml:space="preserve"> </w:t>
      </w:r>
      <w:r w:rsidRPr="00DE6B18">
        <w:rPr>
          <w:b/>
          <w:i/>
        </w:rPr>
        <w:t>Konsultan IT</w:t>
      </w:r>
      <w:r>
        <w:rPr>
          <w:i/>
        </w:rPr>
        <w:t>. (online). (</w:t>
      </w:r>
      <w:hyperlink r:id="rId53" w:history="1">
        <w:r w:rsidRPr="00A02334">
          <w:rPr>
            <w:rStyle w:val="Hyperlink"/>
            <w:i/>
          </w:rPr>
          <w:t>https://muhammadghazali.wordpress.com/tag/deskripsi-pekerjaan-konsultan-it/</w:t>
        </w:r>
      </w:hyperlink>
      <w:r>
        <w:rPr>
          <w:i/>
        </w:rPr>
        <w:t>, diakses 7 Juli 2020 16:21 WIB)</w:t>
      </w:r>
    </w:p>
    <w:p w:rsidR="003B4510" w:rsidRDefault="003B4510" w:rsidP="002F3E3B">
      <w:pPr>
        <w:rPr>
          <w:i/>
        </w:rPr>
      </w:pPr>
    </w:p>
    <w:p w:rsidR="006A560F" w:rsidRDefault="006A560F" w:rsidP="006A560F">
      <w:pPr>
        <w:ind w:left="1134" w:hanging="1134"/>
        <w:rPr>
          <w:i/>
        </w:rPr>
      </w:pPr>
      <w:r>
        <w:rPr>
          <w:i/>
        </w:rPr>
        <w:t xml:space="preserve">Guntoro. 2020. </w:t>
      </w:r>
      <w:r w:rsidRPr="006A560F">
        <w:rPr>
          <w:b/>
          <w:i/>
        </w:rPr>
        <w:t>Mengenal Pemrograman Berorientasi Objek dalam 5 Menit</w:t>
      </w:r>
      <w:r>
        <w:rPr>
          <w:i/>
        </w:rPr>
        <w:t>. (online). (</w:t>
      </w:r>
      <w:hyperlink r:id="rId54" w:history="1">
        <w:r w:rsidRPr="00D25610">
          <w:rPr>
            <w:rStyle w:val="Hyperlink"/>
            <w:i/>
          </w:rPr>
          <w:t>https://badoystudio.com/pemrograman-berorientasi-objek</w:t>
        </w:r>
      </w:hyperlink>
      <w:r>
        <w:rPr>
          <w:i/>
        </w:rPr>
        <w:t>, diakses 15 Juli 2020 15:58 WIB)</w:t>
      </w:r>
    </w:p>
    <w:p w:rsidR="006A560F" w:rsidRDefault="006A560F" w:rsidP="002F3E3B">
      <w:pPr>
        <w:rPr>
          <w:i/>
        </w:rPr>
      </w:pPr>
    </w:p>
    <w:p w:rsidR="00F00694" w:rsidRDefault="00F00694" w:rsidP="00EE280D">
      <w:pPr>
        <w:ind w:left="1134" w:hanging="1134"/>
        <w:rPr>
          <w:i/>
        </w:rPr>
      </w:pPr>
      <w:r>
        <w:rPr>
          <w:i/>
        </w:rPr>
        <w:t>K</w:t>
      </w:r>
      <w:r w:rsidRPr="00F00694">
        <w:rPr>
          <w:i/>
        </w:rPr>
        <w:t>mkonline.co.id</w:t>
      </w:r>
      <w:r>
        <w:rPr>
          <w:i/>
        </w:rPr>
        <w:t xml:space="preserve">. </w:t>
      </w:r>
      <w:r w:rsidR="0083305B">
        <w:rPr>
          <w:i/>
        </w:rPr>
        <w:t xml:space="preserve">2015. </w:t>
      </w:r>
      <w:r w:rsidR="0083305B" w:rsidRPr="0083305B">
        <w:rPr>
          <w:b/>
          <w:i/>
        </w:rPr>
        <w:t>Cara Menggunakan PostgreSQL : Foreign Data Wrapper</w:t>
      </w:r>
      <w:r w:rsidR="0083305B">
        <w:rPr>
          <w:i/>
        </w:rPr>
        <w:t>. (online). (</w:t>
      </w:r>
      <w:hyperlink r:id="rId55" w:history="1">
        <w:r w:rsidR="0083305B" w:rsidRPr="00A02334">
          <w:rPr>
            <w:rStyle w:val="Hyperlink"/>
            <w:i/>
          </w:rPr>
          <w:t>https://blog.kmkonline.co.id/cara-menggunakan-postgresql-foreign-data-wrapper-8dff0ee82ab2</w:t>
        </w:r>
      </w:hyperlink>
      <w:r w:rsidR="0083305B">
        <w:rPr>
          <w:i/>
        </w:rPr>
        <w:t xml:space="preserve">, </w:t>
      </w:r>
      <w:r w:rsidR="007A6B00">
        <w:rPr>
          <w:i/>
        </w:rPr>
        <w:t>diakses</w:t>
      </w:r>
      <w:r w:rsidR="0083305B">
        <w:rPr>
          <w:i/>
        </w:rPr>
        <w:t xml:space="preserve"> 7 Juli 2020 11:53 WIB)</w:t>
      </w:r>
    </w:p>
    <w:p w:rsidR="000653E5" w:rsidRDefault="000653E5" w:rsidP="00794A50">
      <w:pPr>
        <w:rPr>
          <w:i/>
        </w:rPr>
      </w:pPr>
    </w:p>
    <w:p w:rsidR="008D422F" w:rsidRDefault="008D422F" w:rsidP="008D422F">
      <w:pPr>
        <w:ind w:left="1134" w:hanging="1134"/>
        <w:rPr>
          <w:i/>
        </w:rPr>
      </w:pPr>
      <w:r>
        <w:rPr>
          <w:i/>
        </w:rPr>
        <w:t xml:space="preserve">Pratama, Rikzy. 2019. </w:t>
      </w:r>
      <w:r w:rsidRPr="008D422F">
        <w:rPr>
          <w:b/>
          <w:i/>
        </w:rPr>
        <w:t>Cara Menulis Daftar Pustaka dari Buku, Jurnal, dan Internet</w:t>
      </w:r>
      <w:r>
        <w:rPr>
          <w:i/>
        </w:rPr>
        <w:t>. (online). (</w:t>
      </w:r>
      <w:hyperlink r:id="rId56" w:history="1">
        <w:r w:rsidRPr="00A02334">
          <w:rPr>
            <w:rStyle w:val="Hyperlink"/>
            <w:i/>
          </w:rPr>
          <w:t>https://bocahkampus.com/cara-menulis-daftar-pustaka</w:t>
        </w:r>
      </w:hyperlink>
      <w:r>
        <w:rPr>
          <w:i/>
        </w:rPr>
        <w:t>, diakses 7 Juli 2020 10:40 WIB)</w:t>
      </w:r>
    </w:p>
    <w:p w:rsidR="008D422F" w:rsidRDefault="008D422F" w:rsidP="00370672">
      <w:pPr>
        <w:ind w:left="1134" w:hanging="1134"/>
        <w:rPr>
          <w:i/>
        </w:rPr>
      </w:pPr>
    </w:p>
    <w:p w:rsidR="00B219D9" w:rsidRDefault="00B219D9" w:rsidP="00370672">
      <w:pPr>
        <w:ind w:left="1134" w:hanging="1134"/>
        <w:rPr>
          <w:i/>
        </w:rPr>
      </w:pPr>
      <w:r>
        <w:rPr>
          <w:i/>
        </w:rPr>
        <w:t xml:space="preserve">Saputro, Nur. 2019. </w:t>
      </w:r>
      <w:r w:rsidRPr="00B219D9">
        <w:rPr>
          <w:b/>
          <w:i/>
        </w:rPr>
        <w:t>Pengertian PostgreSQL Beserta Fungsi, Kelebihan dan Kekurangannya</w:t>
      </w:r>
      <w:r>
        <w:rPr>
          <w:i/>
        </w:rPr>
        <w:t>. (online). (</w:t>
      </w:r>
      <w:hyperlink r:id="rId57" w:history="1">
        <w:r w:rsidRPr="00A02334">
          <w:rPr>
            <w:rStyle w:val="Hyperlink"/>
            <w:i/>
          </w:rPr>
          <w:t>https://www.nesabamedia.com/pengertian-postgresql/</w:t>
        </w:r>
      </w:hyperlink>
      <w:r>
        <w:rPr>
          <w:i/>
        </w:rPr>
        <w:t>, diakses 7 Juli 2020 10:45 WIB)</w:t>
      </w:r>
    </w:p>
    <w:p w:rsidR="00794A50" w:rsidRDefault="00794A50" w:rsidP="00794A50">
      <w:pPr>
        <w:ind w:left="1134" w:hanging="1134"/>
        <w:rPr>
          <w:i/>
        </w:rPr>
      </w:pPr>
    </w:p>
    <w:p w:rsidR="00794A50" w:rsidRDefault="00794A50" w:rsidP="00810657">
      <w:pPr>
        <w:ind w:left="1134" w:hanging="1134"/>
        <w:jc w:val="both"/>
        <w:rPr>
          <w:i/>
        </w:rPr>
      </w:pPr>
      <w:r w:rsidRPr="000653E5">
        <w:rPr>
          <w:i/>
        </w:rPr>
        <w:t>Suherman</w:t>
      </w:r>
      <w:r>
        <w:rPr>
          <w:i/>
        </w:rPr>
        <w:t>, Edy</w:t>
      </w:r>
      <w:r w:rsidR="00810657">
        <w:rPr>
          <w:i/>
        </w:rPr>
        <w:t xml:space="preserve">, </w:t>
      </w:r>
      <w:r w:rsidR="00810657" w:rsidRPr="00810657">
        <w:rPr>
          <w:i/>
        </w:rPr>
        <w:t>Lainatul Jannah</w:t>
      </w:r>
      <w:r w:rsidR="00810657">
        <w:rPr>
          <w:i/>
        </w:rPr>
        <w:t xml:space="preserve">, </w:t>
      </w:r>
      <w:r w:rsidR="00810657" w:rsidRPr="00810657">
        <w:rPr>
          <w:i/>
        </w:rPr>
        <w:t>Miftahuda Adam I. N.</w:t>
      </w:r>
      <w:r w:rsidR="00810657">
        <w:rPr>
          <w:i/>
        </w:rPr>
        <w:t xml:space="preserve">, </w:t>
      </w:r>
      <w:r w:rsidR="00810657" w:rsidRPr="00810657">
        <w:rPr>
          <w:i/>
        </w:rPr>
        <w:t>Siti Ainun Zahroh</w:t>
      </w:r>
      <w:r w:rsidR="00810657">
        <w:rPr>
          <w:i/>
        </w:rPr>
        <w:t xml:space="preserve">, dan </w:t>
      </w:r>
      <w:r w:rsidR="00810657" w:rsidRPr="00810657">
        <w:rPr>
          <w:i/>
        </w:rPr>
        <w:t>Nilli Rohmaniyah</w:t>
      </w:r>
      <w:r>
        <w:rPr>
          <w:i/>
        </w:rPr>
        <w:t xml:space="preserve">. 2017. </w:t>
      </w:r>
      <w:r w:rsidRPr="000653E5">
        <w:rPr>
          <w:b/>
          <w:i/>
        </w:rPr>
        <w:t>D</w:t>
      </w:r>
      <w:r>
        <w:rPr>
          <w:b/>
          <w:i/>
        </w:rPr>
        <w:t>eskripsi</w:t>
      </w:r>
      <w:r w:rsidRPr="000653E5">
        <w:rPr>
          <w:b/>
          <w:i/>
        </w:rPr>
        <w:t xml:space="preserve"> P</w:t>
      </w:r>
      <w:r>
        <w:rPr>
          <w:b/>
          <w:i/>
        </w:rPr>
        <w:t>erancangan</w:t>
      </w:r>
      <w:r w:rsidRPr="000653E5">
        <w:rPr>
          <w:b/>
          <w:i/>
        </w:rPr>
        <w:t xml:space="preserve"> P</w:t>
      </w:r>
      <w:r>
        <w:rPr>
          <w:b/>
          <w:i/>
        </w:rPr>
        <w:t>erangkat</w:t>
      </w:r>
      <w:r w:rsidRPr="000653E5">
        <w:rPr>
          <w:b/>
          <w:i/>
        </w:rPr>
        <w:t xml:space="preserve"> L</w:t>
      </w:r>
      <w:r>
        <w:rPr>
          <w:b/>
          <w:i/>
        </w:rPr>
        <w:t>unak</w:t>
      </w:r>
      <w:r w:rsidRPr="000653E5">
        <w:rPr>
          <w:b/>
          <w:i/>
        </w:rPr>
        <w:t xml:space="preserve"> (DPPL) H</w:t>
      </w:r>
      <w:r>
        <w:rPr>
          <w:b/>
          <w:i/>
        </w:rPr>
        <w:t>alen</w:t>
      </w:r>
      <w:r w:rsidRPr="000653E5">
        <w:rPr>
          <w:b/>
          <w:i/>
        </w:rPr>
        <w:t xml:space="preserve"> Bookstore</w:t>
      </w:r>
      <w:r>
        <w:rPr>
          <w:i/>
        </w:rPr>
        <w:t xml:space="preserve">. </w:t>
      </w:r>
      <w:r w:rsidR="003016E8">
        <w:rPr>
          <w:i/>
        </w:rPr>
        <w:t>(online).</w:t>
      </w:r>
    </w:p>
    <w:p w:rsidR="00FD0C42" w:rsidRDefault="00794A50" w:rsidP="00FD0C42">
      <w:pPr>
        <w:ind w:left="1134" w:hanging="1134"/>
        <w:rPr>
          <w:i/>
        </w:rPr>
      </w:pPr>
      <w:r>
        <w:rPr>
          <w:i/>
        </w:rPr>
        <w:t>(</w:t>
      </w:r>
      <w:hyperlink r:id="rId58" w:history="1">
        <w:r w:rsidRPr="00A02334">
          <w:rPr>
            <w:rStyle w:val="Hyperlink"/>
            <w:i/>
          </w:rPr>
          <w:t>https://www.academia.edu/32875999/DESKRIPSI_PERANCANGAN_PERANGKAT_LUNAK_DPPL_HALEN_BOOKSTORE</w:t>
        </w:r>
      </w:hyperlink>
      <w:r>
        <w:rPr>
          <w:i/>
        </w:rPr>
        <w:t>, diakses 7 Juli 2020 12:36 WIB)</w:t>
      </w:r>
      <w:r w:rsidR="003016E8">
        <w:rPr>
          <w:i/>
        </w:rPr>
        <w:t xml:space="preserve">, </w:t>
      </w:r>
      <w:r w:rsidR="006A666B">
        <w:rPr>
          <w:i/>
        </w:rPr>
        <w:t xml:space="preserve">1(1), </w:t>
      </w:r>
      <w:r w:rsidR="003016E8">
        <w:rPr>
          <w:i/>
        </w:rPr>
        <w:t>7</w:t>
      </w:r>
    </w:p>
    <w:p w:rsidR="00FD0C42" w:rsidRDefault="00FD0C42" w:rsidP="00AF6792">
      <w:pPr>
        <w:rPr>
          <w:i/>
        </w:rPr>
      </w:pPr>
    </w:p>
    <w:p w:rsidR="00AF6792" w:rsidRDefault="00AF6792" w:rsidP="00AF6792">
      <w:pPr>
        <w:ind w:left="1134" w:hanging="1134"/>
        <w:rPr>
          <w:i/>
        </w:rPr>
      </w:pPr>
      <w:r>
        <w:rPr>
          <w:i/>
        </w:rPr>
        <w:t xml:space="preserve">Wikipedia.org. 2019. </w:t>
      </w:r>
      <w:r w:rsidRPr="00AF6792">
        <w:rPr>
          <w:b/>
          <w:i/>
        </w:rPr>
        <w:t>Antarmuka pemrograman aplikasi</w:t>
      </w:r>
      <w:r>
        <w:rPr>
          <w:i/>
        </w:rPr>
        <w:t>. (online). (</w:t>
      </w:r>
      <w:hyperlink r:id="rId59" w:history="1">
        <w:r w:rsidRPr="0069656E">
          <w:rPr>
            <w:rStyle w:val="Hyperlink"/>
            <w:i/>
          </w:rPr>
          <w:t>https://id.wikipedia.org/wiki/Antarmuka_pemrograman_aplikasi</w:t>
        </w:r>
      </w:hyperlink>
      <w:r>
        <w:rPr>
          <w:i/>
        </w:rPr>
        <w:t>, diakses 16 Juli 2020 09:22 WIB)</w:t>
      </w:r>
    </w:p>
    <w:p w:rsidR="001626C6" w:rsidRDefault="001626C6" w:rsidP="00370672">
      <w:pPr>
        <w:ind w:left="1134" w:hanging="1134"/>
        <w:rPr>
          <w:i/>
        </w:rPr>
      </w:pPr>
    </w:p>
    <w:p w:rsidR="00370672" w:rsidRDefault="00370672" w:rsidP="00370672">
      <w:pPr>
        <w:ind w:left="1134" w:hanging="1134"/>
        <w:rPr>
          <w:i/>
        </w:rPr>
      </w:pPr>
      <w:r>
        <w:rPr>
          <w:i/>
        </w:rPr>
        <w:t>Wikipedia.org. 2</w:t>
      </w:r>
      <w:r w:rsidRPr="00A536DC">
        <w:rPr>
          <w:i/>
        </w:rPr>
        <w:t>019</w:t>
      </w:r>
      <w:r>
        <w:rPr>
          <w:i/>
        </w:rPr>
        <w:t xml:space="preserve">. </w:t>
      </w:r>
      <w:r w:rsidRPr="00B454EF">
        <w:rPr>
          <w:b/>
          <w:i/>
        </w:rPr>
        <w:t>Git</w:t>
      </w:r>
      <w:r>
        <w:rPr>
          <w:i/>
        </w:rPr>
        <w:t>. (online). (</w:t>
      </w:r>
      <w:hyperlink r:id="rId60" w:history="1">
        <w:r w:rsidRPr="00B55D0F">
          <w:rPr>
            <w:rStyle w:val="Hyperlink"/>
            <w:i/>
          </w:rPr>
          <w:t>https://id.wikipedia.org/wiki/Git</w:t>
        </w:r>
      </w:hyperlink>
      <w:r>
        <w:rPr>
          <w:i/>
        </w:rPr>
        <w:t>, diakses 6 Juli 2020 18:16 WIB)</w:t>
      </w:r>
    </w:p>
    <w:p w:rsidR="004A0A54" w:rsidRDefault="004A0A54" w:rsidP="004A0A54">
      <w:pPr>
        <w:ind w:left="1134" w:hanging="1134"/>
        <w:jc w:val="both"/>
        <w:rPr>
          <w:i/>
        </w:rPr>
      </w:pPr>
    </w:p>
    <w:p w:rsidR="004A0A54" w:rsidRDefault="004A0A54" w:rsidP="004A0A54">
      <w:pPr>
        <w:ind w:left="1134" w:hanging="1134"/>
        <w:jc w:val="both"/>
        <w:rPr>
          <w:i/>
        </w:rPr>
      </w:pPr>
      <w:r>
        <w:rPr>
          <w:i/>
        </w:rPr>
        <w:t xml:space="preserve">Wikipedia.org. 2019. </w:t>
      </w:r>
      <w:r w:rsidRPr="004A0A54">
        <w:rPr>
          <w:b/>
          <w:i/>
        </w:rPr>
        <w:t>Monolithic application</w:t>
      </w:r>
      <w:r>
        <w:rPr>
          <w:i/>
        </w:rPr>
        <w:t>. (online). (</w:t>
      </w:r>
      <w:hyperlink r:id="rId61" w:history="1">
        <w:r w:rsidRPr="0069656E">
          <w:rPr>
            <w:rStyle w:val="Hyperlink"/>
            <w:i/>
          </w:rPr>
          <w:t>https://en.wikipedia.org/wiki/Monolithic_application</w:t>
        </w:r>
      </w:hyperlink>
      <w:r>
        <w:rPr>
          <w:i/>
        </w:rPr>
        <w:t>, diakses 16 Juli 2020 09:32 WIB)</w:t>
      </w:r>
    </w:p>
    <w:p w:rsidR="00370672" w:rsidRDefault="00370672" w:rsidP="004A0A54">
      <w:pPr>
        <w:rPr>
          <w:i/>
        </w:rPr>
      </w:pPr>
    </w:p>
    <w:p w:rsidR="002F3E3B" w:rsidRDefault="0096749E" w:rsidP="002F3E3B">
      <w:pPr>
        <w:ind w:left="1134" w:hanging="1134"/>
        <w:rPr>
          <w:i/>
        </w:rPr>
      </w:pPr>
      <w:r>
        <w:rPr>
          <w:i/>
        </w:rPr>
        <w:t>W</w:t>
      </w:r>
      <w:r w:rsidR="002F3E3B">
        <w:rPr>
          <w:i/>
        </w:rPr>
        <w:t xml:space="preserve">ikipedia.org. </w:t>
      </w:r>
      <w:r w:rsidR="002F3E3B" w:rsidRPr="002F3E3B">
        <w:rPr>
          <w:i/>
        </w:rPr>
        <w:t>2019</w:t>
      </w:r>
      <w:r w:rsidR="00B454EF">
        <w:rPr>
          <w:i/>
        </w:rPr>
        <w:t xml:space="preserve">. </w:t>
      </w:r>
      <w:r w:rsidR="002F3E3B" w:rsidRPr="00B454EF">
        <w:rPr>
          <w:b/>
          <w:i/>
        </w:rPr>
        <w:t>Sistem manajemen basis data</w:t>
      </w:r>
      <w:r w:rsidR="002F3E3B">
        <w:rPr>
          <w:i/>
        </w:rPr>
        <w:t xml:space="preserve">. </w:t>
      </w:r>
      <w:r w:rsidR="00044DF0">
        <w:rPr>
          <w:i/>
        </w:rPr>
        <w:t>(online).</w:t>
      </w:r>
      <w:r w:rsidR="002B07D4">
        <w:rPr>
          <w:i/>
        </w:rPr>
        <w:t xml:space="preserve"> (</w:t>
      </w:r>
      <w:hyperlink r:id="rId62" w:history="1">
        <w:r w:rsidR="002F3E3B" w:rsidRPr="00B55D0F">
          <w:rPr>
            <w:rStyle w:val="Hyperlink"/>
            <w:i/>
          </w:rPr>
          <w:t>https://id.wikipedia.org/wiki/Sistem_manajemen_basis_data</w:t>
        </w:r>
      </w:hyperlink>
      <w:r w:rsidR="002B07D4">
        <w:rPr>
          <w:i/>
        </w:rPr>
        <w:t>, diakses 6 Juli 2020 17:56 WIB)</w:t>
      </w:r>
    </w:p>
    <w:p w:rsidR="00AB096C" w:rsidRDefault="00AB096C" w:rsidP="00AB096C">
      <w:pPr>
        <w:ind w:left="1134" w:hanging="1134"/>
        <w:rPr>
          <w:i/>
        </w:rPr>
      </w:pPr>
    </w:p>
    <w:p w:rsidR="00AB096C" w:rsidRDefault="00AB096C" w:rsidP="00AB096C">
      <w:pPr>
        <w:ind w:left="1134" w:hanging="1134"/>
        <w:rPr>
          <w:i/>
        </w:rPr>
      </w:pPr>
      <w:r>
        <w:rPr>
          <w:i/>
        </w:rPr>
        <w:t xml:space="preserve">Wikipedia.org. 2019. </w:t>
      </w:r>
      <w:r w:rsidRPr="006C4DF3">
        <w:rPr>
          <w:b/>
          <w:i/>
        </w:rPr>
        <w:t>Spesifikasi Kebutuhan Perangkat Lunak</w:t>
      </w:r>
      <w:r>
        <w:rPr>
          <w:i/>
        </w:rPr>
        <w:t>. (online). (</w:t>
      </w:r>
      <w:hyperlink r:id="rId63" w:history="1">
        <w:r w:rsidRPr="00A02334">
          <w:rPr>
            <w:rStyle w:val="Hyperlink"/>
            <w:i/>
          </w:rPr>
          <w:t>https://id.wikipedia.org/wiki/Spesifikasi_Kebutuhan_Perangkat_Lunak</w:t>
        </w:r>
      </w:hyperlink>
      <w:r>
        <w:rPr>
          <w:i/>
        </w:rPr>
        <w:t>, diakses 7 Juli 2020 12:16 WIB)</w:t>
      </w:r>
    </w:p>
    <w:p w:rsidR="00BE178A" w:rsidRDefault="00BE178A" w:rsidP="00370672">
      <w:pPr>
        <w:rPr>
          <w:i/>
        </w:rPr>
      </w:pPr>
    </w:p>
    <w:p w:rsidR="00370672" w:rsidRDefault="00370672" w:rsidP="00C327B9">
      <w:pPr>
        <w:ind w:left="1134" w:hanging="1134"/>
        <w:jc w:val="both"/>
        <w:rPr>
          <w:i/>
        </w:rPr>
      </w:pPr>
      <w:r>
        <w:rPr>
          <w:i/>
        </w:rPr>
        <w:t xml:space="preserve">Wikipedia.org. </w:t>
      </w:r>
      <w:r w:rsidRPr="003B4510">
        <w:rPr>
          <w:i/>
        </w:rPr>
        <w:t>2020</w:t>
      </w:r>
      <w:r>
        <w:rPr>
          <w:i/>
        </w:rPr>
        <w:t xml:space="preserve">. </w:t>
      </w:r>
      <w:r w:rsidRPr="00B454EF">
        <w:rPr>
          <w:b/>
          <w:i/>
        </w:rPr>
        <w:t>Apache HTTP Server</w:t>
      </w:r>
      <w:r>
        <w:rPr>
          <w:i/>
        </w:rPr>
        <w:t>. (online). (</w:t>
      </w:r>
      <w:hyperlink r:id="rId64" w:history="1">
        <w:r w:rsidRPr="00A02334">
          <w:rPr>
            <w:rStyle w:val="Hyperlink"/>
            <w:i/>
          </w:rPr>
          <w:t>https://id.wikipedia.org/wiki/Apache_HTTP_Server</w:t>
        </w:r>
      </w:hyperlink>
      <w:r>
        <w:rPr>
          <w:i/>
        </w:rPr>
        <w:t>, diakses 7 Juli 2020 10:09 WIB)</w:t>
      </w:r>
    </w:p>
    <w:p w:rsidR="00370672" w:rsidRDefault="00370672" w:rsidP="00370672">
      <w:pPr>
        <w:ind w:left="1134" w:hanging="1134"/>
        <w:rPr>
          <w:i/>
        </w:rPr>
      </w:pPr>
    </w:p>
    <w:p w:rsidR="00FD0C42" w:rsidRDefault="00FD0C42" w:rsidP="00FD0C42">
      <w:pPr>
        <w:ind w:left="1134" w:hanging="1134"/>
        <w:rPr>
          <w:i/>
        </w:rPr>
      </w:pPr>
      <w:r>
        <w:rPr>
          <w:i/>
        </w:rPr>
        <w:t xml:space="preserve">Wikipedia.org. 2020. </w:t>
      </w:r>
      <w:r w:rsidRPr="00FD0C42">
        <w:rPr>
          <w:b/>
          <w:i/>
        </w:rPr>
        <w:t>Exception handling</w:t>
      </w:r>
      <w:r>
        <w:rPr>
          <w:i/>
        </w:rPr>
        <w:t>. (online). (</w:t>
      </w:r>
      <w:hyperlink r:id="rId65" w:history="1">
        <w:r w:rsidRPr="0069656E">
          <w:rPr>
            <w:rStyle w:val="Hyperlink"/>
            <w:i/>
          </w:rPr>
          <w:t>https://en.wikipedia.org/wiki/Exception_handling</w:t>
        </w:r>
      </w:hyperlink>
      <w:r>
        <w:rPr>
          <w:i/>
        </w:rPr>
        <w:t>, diakses 16 Juli 2020 12:21 WIB)</w:t>
      </w:r>
    </w:p>
    <w:p w:rsidR="00FD0C42" w:rsidRDefault="00FD0C42" w:rsidP="00357823">
      <w:pPr>
        <w:ind w:left="1134" w:hanging="1134"/>
        <w:rPr>
          <w:i/>
        </w:rPr>
      </w:pPr>
    </w:p>
    <w:p w:rsidR="00310393" w:rsidRDefault="0096749E" w:rsidP="00357823">
      <w:pPr>
        <w:ind w:left="1134" w:hanging="1134"/>
        <w:rPr>
          <w:i/>
        </w:rPr>
      </w:pPr>
      <w:r>
        <w:rPr>
          <w:i/>
        </w:rPr>
        <w:t>W</w:t>
      </w:r>
      <w:r w:rsidR="00310393" w:rsidRPr="00310393">
        <w:rPr>
          <w:i/>
        </w:rPr>
        <w:t>ikipedia.org</w:t>
      </w:r>
      <w:r w:rsidR="00310393">
        <w:rPr>
          <w:i/>
        </w:rPr>
        <w:t xml:space="preserve">. 2020. </w:t>
      </w:r>
      <w:r w:rsidR="00310393" w:rsidRPr="00B454EF">
        <w:rPr>
          <w:b/>
          <w:i/>
        </w:rPr>
        <w:t>Feniks</w:t>
      </w:r>
      <w:r w:rsidR="00310393">
        <w:rPr>
          <w:i/>
        </w:rPr>
        <w:t xml:space="preserve">. </w:t>
      </w:r>
      <w:r w:rsidR="00044DF0">
        <w:rPr>
          <w:i/>
        </w:rPr>
        <w:t xml:space="preserve">(online). </w:t>
      </w:r>
      <w:r w:rsidR="00323953">
        <w:rPr>
          <w:i/>
        </w:rPr>
        <w:t>(</w:t>
      </w:r>
      <w:hyperlink r:id="rId66" w:history="1">
        <w:r w:rsidR="00310393" w:rsidRPr="00B55D0F">
          <w:rPr>
            <w:rStyle w:val="Hyperlink"/>
            <w:i/>
          </w:rPr>
          <w:t>https://id.wikipedia.org/wiki/Feniks</w:t>
        </w:r>
      </w:hyperlink>
      <w:r w:rsidR="00323953">
        <w:rPr>
          <w:rStyle w:val="Hyperlink"/>
          <w:i/>
        </w:rPr>
        <w:t xml:space="preserve">, </w:t>
      </w:r>
      <w:r w:rsidR="00323953">
        <w:rPr>
          <w:i/>
        </w:rPr>
        <w:t>diakses 6 Juli 2020 17:47 WIB)</w:t>
      </w:r>
    </w:p>
    <w:p w:rsidR="008D31C1" w:rsidRDefault="008D31C1" w:rsidP="00370672">
      <w:pPr>
        <w:rPr>
          <w:i/>
        </w:rPr>
      </w:pPr>
    </w:p>
    <w:p w:rsidR="00370672" w:rsidRDefault="00370672" w:rsidP="00370672">
      <w:pPr>
        <w:ind w:left="1134" w:hanging="1134"/>
        <w:jc w:val="both"/>
        <w:rPr>
          <w:i/>
        </w:rPr>
      </w:pPr>
      <w:r>
        <w:rPr>
          <w:i/>
        </w:rPr>
        <w:t xml:space="preserve">Wikipedia.org. </w:t>
      </w:r>
      <w:r w:rsidRPr="007E4142">
        <w:rPr>
          <w:i/>
        </w:rPr>
        <w:t>2020</w:t>
      </w:r>
      <w:r>
        <w:rPr>
          <w:i/>
        </w:rPr>
        <w:t xml:space="preserve">. </w:t>
      </w:r>
      <w:r w:rsidRPr="00B454EF">
        <w:rPr>
          <w:b/>
          <w:i/>
        </w:rPr>
        <w:t>GitHub</w:t>
      </w:r>
      <w:r>
        <w:rPr>
          <w:i/>
        </w:rPr>
        <w:t>. (online). (</w:t>
      </w:r>
      <w:hyperlink r:id="rId67" w:history="1">
        <w:r w:rsidRPr="00A02334">
          <w:rPr>
            <w:rStyle w:val="Hyperlink"/>
            <w:i/>
          </w:rPr>
          <w:t>https://id.wikipedia.org/wiki/GitHub</w:t>
        </w:r>
      </w:hyperlink>
      <w:r>
        <w:rPr>
          <w:i/>
        </w:rPr>
        <w:t>, diakses 7 Juli 2020 09:57 WIB)</w:t>
      </w:r>
    </w:p>
    <w:p w:rsidR="00370672" w:rsidRDefault="00370672" w:rsidP="00E04736">
      <w:pPr>
        <w:ind w:left="1134" w:hanging="1134"/>
        <w:jc w:val="both"/>
        <w:rPr>
          <w:i/>
        </w:rPr>
      </w:pPr>
    </w:p>
    <w:p w:rsidR="008D31C1" w:rsidRDefault="0096749E" w:rsidP="00E04736">
      <w:pPr>
        <w:ind w:left="1134" w:hanging="1134"/>
        <w:jc w:val="both"/>
        <w:rPr>
          <w:i/>
        </w:rPr>
      </w:pPr>
      <w:r>
        <w:rPr>
          <w:i/>
        </w:rPr>
        <w:t>W</w:t>
      </w:r>
      <w:r w:rsidR="008D31C1">
        <w:rPr>
          <w:i/>
        </w:rPr>
        <w:t xml:space="preserve">ikipedia.org. </w:t>
      </w:r>
      <w:r w:rsidR="00B454EF">
        <w:rPr>
          <w:i/>
        </w:rPr>
        <w:t xml:space="preserve">2020. </w:t>
      </w:r>
      <w:r w:rsidR="00B454EF" w:rsidRPr="00B454EF">
        <w:rPr>
          <w:b/>
          <w:i/>
        </w:rPr>
        <w:t>Laravel</w:t>
      </w:r>
      <w:r w:rsidR="008D31C1">
        <w:rPr>
          <w:i/>
        </w:rPr>
        <w:t>.</w:t>
      </w:r>
      <w:r w:rsidR="00044DF0">
        <w:rPr>
          <w:i/>
        </w:rPr>
        <w:t xml:space="preserve"> (online).</w:t>
      </w:r>
      <w:r w:rsidR="008D31C1">
        <w:rPr>
          <w:i/>
        </w:rPr>
        <w:t xml:space="preserve"> </w:t>
      </w:r>
      <w:r w:rsidR="005D0C6D">
        <w:rPr>
          <w:i/>
        </w:rPr>
        <w:t>(</w:t>
      </w:r>
      <w:hyperlink r:id="rId68" w:history="1">
        <w:r w:rsidR="008D31C1" w:rsidRPr="00B55D0F">
          <w:rPr>
            <w:rStyle w:val="Hyperlink"/>
            <w:i/>
          </w:rPr>
          <w:t>https://id.wikipedia.org/wiki/Laravel</w:t>
        </w:r>
      </w:hyperlink>
      <w:r w:rsidR="00EB15BB">
        <w:rPr>
          <w:i/>
        </w:rPr>
        <w:t>, di</w:t>
      </w:r>
      <w:r w:rsidR="008D31C1">
        <w:rPr>
          <w:i/>
        </w:rPr>
        <w:t>akses 6 J</w:t>
      </w:r>
      <w:r w:rsidR="005D0C6D">
        <w:rPr>
          <w:i/>
        </w:rPr>
        <w:t>uli 2020 18:07 WIB)</w:t>
      </w:r>
    </w:p>
    <w:p w:rsidR="00370672" w:rsidRDefault="00370672" w:rsidP="00370672">
      <w:pPr>
        <w:ind w:left="1134" w:hanging="1134"/>
        <w:rPr>
          <w:i/>
        </w:rPr>
      </w:pPr>
    </w:p>
    <w:p w:rsidR="00E23AA1" w:rsidRDefault="00370672" w:rsidP="00E23AA1">
      <w:pPr>
        <w:ind w:left="1134" w:hanging="1134"/>
        <w:rPr>
          <w:i/>
        </w:rPr>
      </w:pPr>
      <w:r>
        <w:rPr>
          <w:i/>
        </w:rPr>
        <w:t xml:space="preserve">Wikipedia.org. </w:t>
      </w:r>
      <w:r w:rsidRPr="00BE178A">
        <w:rPr>
          <w:i/>
        </w:rPr>
        <w:t>2020</w:t>
      </w:r>
      <w:r>
        <w:rPr>
          <w:i/>
        </w:rPr>
        <w:t xml:space="preserve">. </w:t>
      </w:r>
      <w:r w:rsidRPr="00B454EF">
        <w:rPr>
          <w:b/>
          <w:i/>
        </w:rPr>
        <w:t>MVC</w:t>
      </w:r>
      <w:r>
        <w:rPr>
          <w:i/>
        </w:rPr>
        <w:t>. (online). (</w:t>
      </w:r>
      <w:hyperlink r:id="rId69" w:history="1">
        <w:r w:rsidRPr="00B55D0F">
          <w:rPr>
            <w:rStyle w:val="Hyperlink"/>
            <w:i/>
          </w:rPr>
          <w:t>https://id.wikipedia.org/wiki/MVC</w:t>
        </w:r>
      </w:hyperlink>
      <w:r>
        <w:rPr>
          <w:i/>
        </w:rPr>
        <w:t>, diakses 6 Juli 2020 18:12 WIB)</w:t>
      </w:r>
    </w:p>
    <w:p w:rsidR="00E23AA1" w:rsidRDefault="00E23AA1" w:rsidP="00E23AA1">
      <w:pPr>
        <w:ind w:left="1134" w:hanging="1134"/>
        <w:rPr>
          <w:i/>
        </w:rPr>
      </w:pPr>
    </w:p>
    <w:p w:rsidR="002F3E3B" w:rsidRPr="008C4CC6" w:rsidRDefault="0096749E" w:rsidP="002F3E3B">
      <w:pPr>
        <w:ind w:left="1134" w:hanging="1134"/>
        <w:rPr>
          <w:i/>
        </w:rPr>
      </w:pPr>
      <w:r>
        <w:rPr>
          <w:i/>
        </w:rPr>
        <w:t>W</w:t>
      </w:r>
      <w:r w:rsidR="008C4CC6">
        <w:rPr>
          <w:i/>
        </w:rPr>
        <w:t xml:space="preserve">ikipedia.org. </w:t>
      </w:r>
      <w:r w:rsidR="008C4CC6" w:rsidRPr="008C4CC6">
        <w:rPr>
          <w:i/>
        </w:rPr>
        <w:t>2020</w:t>
      </w:r>
      <w:r w:rsidR="008C4CC6">
        <w:rPr>
          <w:i/>
        </w:rPr>
        <w:t xml:space="preserve">. </w:t>
      </w:r>
      <w:r w:rsidR="008C4CC6" w:rsidRPr="00B454EF">
        <w:rPr>
          <w:b/>
          <w:i/>
        </w:rPr>
        <w:t>Perencanaan sumber daya perusahaan</w:t>
      </w:r>
      <w:r w:rsidR="008C4CC6">
        <w:rPr>
          <w:i/>
        </w:rPr>
        <w:t>.</w:t>
      </w:r>
      <w:r w:rsidR="00044DF0">
        <w:rPr>
          <w:i/>
        </w:rPr>
        <w:t xml:space="preserve"> (online). </w:t>
      </w:r>
      <w:r w:rsidR="008C4CC6">
        <w:rPr>
          <w:i/>
        </w:rPr>
        <w:t xml:space="preserve"> </w:t>
      </w:r>
      <w:r w:rsidR="00EB15BB">
        <w:rPr>
          <w:i/>
        </w:rPr>
        <w:t>(</w:t>
      </w:r>
      <w:hyperlink r:id="rId70" w:history="1">
        <w:r w:rsidR="008C4CC6" w:rsidRPr="00B55D0F">
          <w:rPr>
            <w:rStyle w:val="Hyperlink"/>
            <w:i/>
          </w:rPr>
          <w:t>https://id.wikipedia.org/wiki/Perencanaan_sumber_daya_perusahaan</w:t>
        </w:r>
      </w:hyperlink>
      <w:r w:rsidR="00EB15BB">
        <w:rPr>
          <w:i/>
        </w:rPr>
        <w:t>, di</w:t>
      </w:r>
      <w:r w:rsidR="008C4CC6">
        <w:rPr>
          <w:i/>
        </w:rPr>
        <w:t>akses 6 Juli 20</w:t>
      </w:r>
      <w:r w:rsidR="00EB15BB">
        <w:rPr>
          <w:i/>
        </w:rPr>
        <w:t>20 17:52 WIB)</w:t>
      </w:r>
    </w:p>
    <w:p w:rsidR="00DF3C88" w:rsidRDefault="00DF3C88" w:rsidP="00357823">
      <w:pPr>
        <w:ind w:left="1134" w:hanging="1134"/>
        <w:rPr>
          <w:i/>
        </w:rPr>
      </w:pPr>
    </w:p>
    <w:p w:rsidR="007E4142" w:rsidRDefault="0096749E" w:rsidP="00370672">
      <w:pPr>
        <w:ind w:left="1134" w:hanging="1134"/>
        <w:rPr>
          <w:i/>
        </w:rPr>
      </w:pPr>
      <w:r>
        <w:rPr>
          <w:i/>
        </w:rPr>
        <w:t>W</w:t>
      </w:r>
      <w:r w:rsidR="00DF3C88">
        <w:rPr>
          <w:i/>
        </w:rPr>
        <w:t xml:space="preserve">ikipedia.org. </w:t>
      </w:r>
      <w:r w:rsidR="00DF3C88" w:rsidRPr="00DF3C88">
        <w:rPr>
          <w:i/>
        </w:rPr>
        <w:t>2020</w:t>
      </w:r>
      <w:r w:rsidR="00B454EF">
        <w:rPr>
          <w:i/>
        </w:rPr>
        <w:t xml:space="preserve">. </w:t>
      </w:r>
      <w:r w:rsidR="00DF3C88" w:rsidRPr="00B454EF">
        <w:rPr>
          <w:b/>
          <w:i/>
        </w:rPr>
        <w:t>PHP</w:t>
      </w:r>
      <w:r w:rsidR="00DF3C88">
        <w:rPr>
          <w:i/>
        </w:rPr>
        <w:t xml:space="preserve">. </w:t>
      </w:r>
      <w:r w:rsidR="00044DF0">
        <w:rPr>
          <w:i/>
        </w:rPr>
        <w:t xml:space="preserve">(online). </w:t>
      </w:r>
      <w:r w:rsidR="00EB15BB">
        <w:rPr>
          <w:i/>
        </w:rPr>
        <w:t>(</w:t>
      </w:r>
      <w:hyperlink r:id="rId71" w:history="1">
        <w:r w:rsidR="00DF3C88" w:rsidRPr="00B55D0F">
          <w:rPr>
            <w:rStyle w:val="Hyperlink"/>
            <w:i/>
          </w:rPr>
          <w:t>https://id.wikipedia.org/wiki/PHP</w:t>
        </w:r>
      </w:hyperlink>
      <w:r w:rsidR="00EB15BB">
        <w:rPr>
          <w:i/>
        </w:rPr>
        <w:t>, diakses 6 Juli 2020 18:02 WIB)</w:t>
      </w:r>
    </w:p>
    <w:p w:rsidR="00BE178A" w:rsidRDefault="00BE178A" w:rsidP="00370672">
      <w:pPr>
        <w:rPr>
          <w:i/>
        </w:rPr>
      </w:pPr>
    </w:p>
    <w:p w:rsidR="008D31C1" w:rsidRDefault="0096749E" w:rsidP="00096127">
      <w:pPr>
        <w:ind w:left="1134" w:hanging="1134"/>
        <w:rPr>
          <w:i/>
        </w:rPr>
      </w:pPr>
      <w:r>
        <w:rPr>
          <w:i/>
        </w:rPr>
        <w:t>W</w:t>
      </w:r>
      <w:r w:rsidR="00A43883">
        <w:rPr>
          <w:i/>
        </w:rPr>
        <w:t xml:space="preserve">ikipedia.org. </w:t>
      </w:r>
      <w:r w:rsidR="00A43883" w:rsidRPr="00DF3C88">
        <w:rPr>
          <w:i/>
        </w:rPr>
        <w:t>2020</w:t>
      </w:r>
      <w:r w:rsidR="00B454EF">
        <w:rPr>
          <w:i/>
        </w:rPr>
        <w:t xml:space="preserve">. </w:t>
      </w:r>
      <w:r w:rsidR="00A43883" w:rsidRPr="00B454EF">
        <w:rPr>
          <w:b/>
          <w:i/>
        </w:rPr>
        <w:t>Sandbox (software development)</w:t>
      </w:r>
      <w:r w:rsidR="00A43883">
        <w:rPr>
          <w:i/>
        </w:rPr>
        <w:t xml:space="preserve">. </w:t>
      </w:r>
      <w:r w:rsidR="00044DF0">
        <w:rPr>
          <w:i/>
        </w:rPr>
        <w:t>(online). (</w:t>
      </w:r>
      <w:hyperlink r:id="rId72" w:history="1">
        <w:r w:rsidR="00096127" w:rsidRPr="00A02334">
          <w:rPr>
            <w:rStyle w:val="Hyperlink"/>
            <w:i/>
          </w:rPr>
          <w:t>https://en.wikipedia.org/wiki/Sandbox_(software_development)</w:t>
        </w:r>
      </w:hyperlink>
      <w:r w:rsidR="00044DF0">
        <w:rPr>
          <w:i/>
        </w:rPr>
        <w:t>, diakses 6 Juli 2020 18:38 WIB)</w:t>
      </w:r>
    </w:p>
    <w:p w:rsidR="00AF6792" w:rsidRDefault="00AF6792" w:rsidP="00AF6792">
      <w:pPr>
        <w:ind w:left="1134" w:hanging="1134"/>
        <w:rPr>
          <w:i/>
        </w:rPr>
      </w:pPr>
    </w:p>
    <w:p w:rsidR="00AF6792" w:rsidRDefault="00AF6792" w:rsidP="00AF6792">
      <w:pPr>
        <w:ind w:left="1134" w:hanging="1134"/>
        <w:rPr>
          <w:i/>
        </w:rPr>
      </w:pPr>
      <w:r>
        <w:rPr>
          <w:i/>
        </w:rPr>
        <w:t>Wikipedia.org.2020 .</w:t>
      </w:r>
      <w:r w:rsidRPr="001626C6">
        <w:rPr>
          <w:b/>
          <w:i/>
        </w:rPr>
        <w:t>Software design description</w:t>
      </w:r>
      <w:r>
        <w:rPr>
          <w:i/>
        </w:rPr>
        <w:t>. (online). (</w:t>
      </w:r>
      <w:hyperlink r:id="rId73" w:history="1">
        <w:r w:rsidRPr="00A02334">
          <w:rPr>
            <w:rStyle w:val="Hyperlink"/>
            <w:i/>
          </w:rPr>
          <w:t>https://en.wikipedia.org/wiki/Software_design_description</w:t>
        </w:r>
      </w:hyperlink>
      <w:r>
        <w:rPr>
          <w:i/>
        </w:rPr>
        <w:t>, diakses 7 Juli 2020 13:19 WIB)</w:t>
      </w:r>
    </w:p>
    <w:p w:rsidR="004A26BD" w:rsidRDefault="004A26BD" w:rsidP="00AF6792">
      <w:pPr>
        <w:rPr>
          <w:i/>
        </w:rPr>
      </w:pPr>
    </w:p>
    <w:p w:rsidR="004A26BD" w:rsidRDefault="004A26BD" w:rsidP="004A26BD">
      <w:pPr>
        <w:ind w:left="1134" w:hanging="1134"/>
        <w:rPr>
          <w:i/>
        </w:rPr>
      </w:pPr>
      <w:r>
        <w:rPr>
          <w:i/>
        </w:rPr>
        <w:t xml:space="preserve">Wikipedia.org. </w:t>
      </w:r>
      <w:r w:rsidRPr="00DF3C88">
        <w:rPr>
          <w:i/>
        </w:rPr>
        <w:t>2020</w:t>
      </w:r>
      <w:r>
        <w:rPr>
          <w:i/>
        </w:rPr>
        <w:t xml:space="preserve">. </w:t>
      </w:r>
      <w:r>
        <w:rPr>
          <w:b/>
          <w:i/>
        </w:rPr>
        <w:t xml:space="preserve">Software </w:t>
      </w:r>
      <w:r w:rsidRPr="00590896">
        <w:rPr>
          <w:b/>
          <w:i/>
        </w:rPr>
        <w:t>documentation</w:t>
      </w:r>
      <w:r>
        <w:rPr>
          <w:i/>
        </w:rPr>
        <w:t>. (online). (</w:t>
      </w:r>
      <w:hyperlink r:id="rId74" w:history="1">
        <w:r w:rsidRPr="00D25610">
          <w:rPr>
            <w:rStyle w:val="Hyperlink"/>
            <w:i/>
          </w:rPr>
          <w:t>https://en.wikipedia.org/wiki/Software_documentation</w:t>
        </w:r>
      </w:hyperlink>
      <w:r>
        <w:rPr>
          <w:i/>
        </w:rPr>
        <w:t>, diakses 15 Juli 2020 11:23</w:t>
      </w:r>
      <w:r w:rsidR="00AF6792">
        <w:rPr>
          <w:i/>
        </w:rPr>
        <w:t xml:space="preserve"> WIB</w:t>
      </w:r>
      <w:r>
        <w:rPr>
          <w:i/>
        </w:rPr>
        <w:t>)</w:t>
      </w:r>
    </w:p>
    <w:p w:rsidR="00AF6792" w:rsidRDefault="00AF6792" w:rsidP="00AF6792">
      <w:pPr>
        <w:ind w:left="1134" w:hanging="1134"/>
        <w:rPr>
          <w:i/>
        </w:rPr>
      </w:pPr>
    </w:p>
    <w:p w:rsidR="00E35E26" w:rsidRDefault="00E35E26" w:rsidP="00E35E26">
      <w:pPr>
        <w:ind w:left="1134" w:hanging="1134"/>
        <w:rPr>
          <w:i/>
        </w:rPr>
      </w:pPr>
      <w:r>
        <w:rPr>
          <w:i/>
        </w:rPr>
        <w:t xml:space="preserve">Wikipedia.org. </w:t>
      </w:r>
      <w:r w:rsidRPr="00DF3C88">
        <w:rPr>
          <w:i/>
        </w:rPr>
        <w:t>2020</w:t>
      </w:r>
      <w:r>
        <w:rPr>
          <w:i/>
        </w:rPr>
        <w:t xml:space="preserve">. </w:t>
      </w:r>
      <w:r w:rsidRPr="00E35E26">
        <w:rPr>
          <w:b/>
          <w:i/>
        </w:rPr>
        <w:t>Software project management</w:t>
      </w:r>
      <w:r>
        <w:rPr>
          <w:i/>
        </w:rPr>
        <w:t>. (online). (</w:t>
      </w:r>
      <w:hyperlink r:id="rId75" w:history="1">
        <w:r w:rsidR="00AF6792" w:rsidRPr="0069656E">
          <w:rPr>
            <w:rStyle w:val="Hyperlink"/>
            <w:i/>
          </w:rPr>
          <w:t>https://en.wikipedia.org/wiki/Software_project_management</w:t>
        </w:r>
      </w:hyperlink>
      <w:r>
        <w:rPr>
          <w:i/>
        </w:rPr>
        <w:t>, diakses 15 Juli 2020 11:20</w:t>
      </w:r>
      <w:r w:rsidR="00AF6792">
        <w:rPr>
          <w:i/>
        </w:rPr>
        <w:t xml:space="preserve"> WIB</w:t>
      </w:r>
      <w:r>
        <w:rPr>
          <w:i/>
        </w:rPr>
        <w:t>)</w:t>
      </w:r>
    </w:p>
    <w:p w:rsidR="00E35E26" w:rsidRDefault="00E35E26" w:rsidP="00E35E26">
      <w:pPr>
        <w:ind w:left="1134" w:hanging="1134"/>
        <w:rPr>
          <w:i/>
        </w:rPr>
      </w:pPr>
    </w:p>
    <w:p w:rsidR="00AF6792" w:rsidRDefault="00E35E26" w:rsidP="00AF6792">
      <w:pPr>
        <w:ind w:left="1134" w:hanging="1134"/>
        <w:rPr>
          <w:i/>
        </w:rPr>
      </w:pPr>
      <w:r>
        <w:rPr>
          <w:i/>
        </w:rPr>
        <w:t xml:space="preserve">Wikipedia.org. </w:t>
      </w:r>
      <w:r w:rsidRPr="00DF3C88">
        <w:rPr>
          <w:i/>
        </w:rPr>
        <w:t>2020</w:t>
      </w:r>
      <w:r>
        <w:rPr>
          <w:i/>
        </w:rPr>
        <w:t xml:space="preserve">. </w:t>
      </w:r>
      <w:r w:rsidRPr="00590896">
        <w:rPr>
          <w:b/>
          <w:i/>
        </w:rPr>
        <w:t>Software test documentation</w:t>
      </w:r>
      <w:r>
        <w:rPr>
          <w:i/>
        </w:rPr>
        <w:t>. (online). (</w:t>
      </w:r>
      <w:hyperlink r:id="rId76" w:history="1">
        <w:r w:rsidRPr="00D25610">
          <w:rPr>
            <w:rStyle w:val="Hyperlink"/>
            <w:i/>
          </w:rPr>
          <w:t>https://en.wikipedia.org/wiki/Software_test_documentation</w:t>
        </w:r>
      </w:hyperlink>
      <w:r>
        <w:rPr>
          <w:i/>
        </w:rPr>
        <w:t>, diakses 15 Juli 2020 10:23</w:t>
      </w:r>
      <w:r w:rsidR="00AF6792">
        <w:rPr>
          <w:i/>
        </w:rPr>
        <w:t xml:space="preserve"> WIB</w:t>
      </w:r>
      <w:r>
        <w:rPr>
          <w:i/>
        </w:rPr>
        <w:t>)</w:t>
      </w:r>
    </w:p>
    <w:p w:rsidR="00B17C8D" w:rsidRDefault="00B17C8D" w:rsidP="00B17C8D">
      <w:pPr>
        <w:ind w:left="1134" w:hanging="1134"/>
        <w:rPr>
          <w:i/>
        </w:rPr>
      </w:pPr>
    </w:p>
    <w:p w:rsidR="00B17C8D" w:rsidRDefault="00B17C8D" w:rsidP="00B17C8D">
      <w:pPr>
        <w:ind w:left="1134" w:hanging="1134"/>
        <w:rPr>
          <w:i/>
        </w:rPr>
      </w:pPr>
      <w:r>
        <w:rPr>
          <w:i/>
        </w:rPr>
        <w:t xml:space="preserve">Wikipedia.org. 2020. </w:t>
      </w:r>
      <w:r w:rsidRPr="00B17C8D">
        <w:rPr>
          <w:b/>
          <w:i/>
        </w:rPr>
        <w:t>Website wireframe</w:t>
      </w:r>
      <w:r>
        <w:rPr>
          <w:i/>
        </w:rPr>
        <w:t>. (online). (</w:t>
      </w:r>
      <w:hyperlink r:id="rId77" w:history="1">
        <w:r w:rsidRPr="0069656E">
          <w:rPr>
            <w:rStyle w:val="Hyperlink"/>
            <w:i/>
          </w:rPr>
          <w:t>https://en.wikipedia.org/wiki/Website_wireframe</w:t>
        </w:r>
      </w:hyperlink>
      <w:r>
        <w:rPr>
          <w:i/>
        </w:rPr>
        <w:t>, diakses 16 Juli 2020 09:53 WIB)</w:t>
      </w:r>
    </w:p>
    <w:p w:rsidR="00AF6792" w:rsidRDefault="00AF6792" w:rsidP="00E35E26">
      <w:pPr>
        <w:rPr>
          <w:i/>
        </w:rPr>
      </w:pPr>
    </w:p>
    <w:p w:rsidR="00B9383B" w:rsidRPr="00623BF4" w:rsidRDefault="00B9383B" w:rsidP="00B9383B">
      <w:pPr>
        <w:ind w:left="1134" w:hanging="1134"/>
        <w:rPr>
          <w:b/>
          <w:i/>
        </w:rPr>
      </w:pPr>
      <w:r>
        <w:rPr>
          <w:i/>
        </w:rPr>
        <w:t xml:space="preserve">Y., Akbar W, </w:t>
      </w:r>
      <w:r w:rsidRPr="00623BF4">
        <w:rPr>
          <w:i/>
        </w:rPr>
        <w:t>Egi</w:t>
      </w:r>
      <w:r>
        <w:rPr>
          <w:i/>
        </w:rPr>
        <w:t xml:space="preserve"> Tri F, </w:t>
      </w:r>
      <w:r w:rsidRPr="00623BF4">
        <w:rPr>
          <w:i/>
        </w:rPr>
        <w:t>Hartono</w:t>
      </w:r>
      <w:r>
        <w:rPr>
          <w:i/>
        </w:rPr>
        <w:t xml:space="preserve">, Ibnu Faisal, Ken Dio O, M. Fazlurrahman, Mulya P. H, Rena Syafitri. 2015. </w:t>
      </w:r>
      <w:r w:rsidRPr="00623BF4">
        <w:rPr>
          <w:b/>
          <w:i/>
        </w:rPr>
        <w:t>Dokumentasi Project RPL "Aplikasi Manajemen Perangkat Lunak Berbasis Dekstop"</w:t>
      </w:r>
      <w:r>
        <w:rPr>
          <w:i/>
        </w:rPr>
        <w:t xml:space="preserve">. (online). </w:t>
      </w:r>
    </w:p>
    <w:p w:rsidR="00B9383B" w:rsidRDefault="00B9383B" w:rsidP="00B9383B">
      <w:pPr>
        <w:ind w:left="1134" w:hanging="1134"/>
        <w:rPr>
          <w:i/>
        </w:rPr>
      </w:pPr>
      <w:r>
        <w:rPr>
          <w:i/>
        </w:rPr>
        <w:lastRenderedPageBreak/>
        <w:t>(</w:t>
      </w:r>
      <w:hyperlink r:id="rId78" w:history="1">
        <w:r w:rsidRPr="00A02334">
          <w:rPr>
            <w:rStyle w:val="Hyperlink"/>
            <w:i/>
          </w:rPr>
          <w:t>https://www.academia.edu/14955510/Dokumentasi_Project_RPL_Aplikasi_Manajemen_Perangkat_Lunak_Berbasis_Dekstop_</w:t>
        </w:r>
      </w:hyperlink>
      <w:r>
        <w:rPr>
          <w:i/>
        </w:rPr>
        <w:t>, diakses 7 Juli 2020)</w:t>
      </w:r>
    </w:p>
    <w:p w:rsidR="00B9383B" w:rsidRDefault="00B9383B" w:rsidP="00B9383B">
      <w:pPr>
        <w:rPr>
          <w:i/>
        </w:rPr>
      </w:pPr>
    </w:p>
    <w:p w:rsidR="00623BF4" w:rsidRDefault="00376B08" w:rsidP="00B9383B">
      <w:pPr>
        <w:ind w:left="1134" w:hanging="1134"/>
        <w:rPr>
          <w:i/>
        </w:rPr>
      </w:pPr>
      <w:r>
        <w:rPr>
          <w:i/>
        </w:rPr>
        <w:t xml:space="preserve">Zaiste. </w:t>
      </w:r>
      <w:r w:rsidR="00310393">
        <w:rPr>
          <w:i/>
        </w:rPr>
        <w:t xml:space="preserve">2014. </w:t>
      </w:r>
      <w:r w:rsidR="00310393" w:rsidRPr="00B454EF">
        <w:rPr>
          <w:b/>
          <w:i/>
        </w:rPr>
        <w:t>Table inheritance and partitioning with PostgreSQL</w:t>
      </w:r>
      <w:r w:rsidR="006A560F">
        <w:rPr>
          <w:i/>
        </w:rPr>
        <w:t xml:space="preserve">. (online). </w:t>
      </w:r>
      <w:r w:rsidR="00044DF0">
        <w:rPr>
          <w:i/>
        </w:rPr>
        <w:t>(</w:t>
      </w:r>
      <w:hyperlink r:id="rId79" w:history="1">
        <w:r w:rsidR="00310393" w:rsidRPr="00A751ED">
          <w:rPr>
            <w:rStyle w:val="Hyperlink"/>
            <w:i/>
          </w:rPr>
          <w:t>https://zaiste.net/posts/table_inheritance_and_partitioning_with_postgresql/</w:t>
        </w:r>
      </w:hyperlink>
      <w:r w:rsidR="00044DF0">
        <w:rPr>
          <w:i/>
        </w:rPr>
        <w:t>, diakses 21 Maret 2018 11:40 WIB)</w:t>
      </w:r>
    </w:p>
    <w:p w:rsidR="00F764FD" w:rsidRDefault="00F764FD" w:rsidP="00B9383B">
      <w:pPr>
        <w:ind w:left="1134" w:hanging="1134"/>
        <w:rPr>
          <w:i/>
        </w:rPr>
      </w:pPr>
    </w:p>
    <w:p w:rsidR="00F764FD" w:rsidRDefault="00F764FD" w:rsidP="00B9383B">
      <w:pPr>
        <w:ind w:left="1134" w:hanging="1134"/>
        <w:rPr>
          <w:i/>
        </w:rPr>
      </w:pPr>
    </w:p>
    <w:p w:rsidR="00DE6B18" w:rsidRDefault="00DE6B18" w:rsidP="00B9383B">
      <w:pPr>
        <w:ind w:left="1134" w:hanging="1134"/>
        <w:rPr>
          <w:i/>
        </w:rPr>
      </w:pPr>
    </w:p>
    <w:p w:rsidR="00DE6B18" w:rsidRDefault="00DE6B18" w:rsidP="00B9383B">
      <w:pPr>
        <w:ind w:left="1134" w:hanging="1134"/>
        <w:rPr>
          <w:i/>
        </w:rPr>
      </w:pPr>
    </w:p>
    <w:p w:rsidR="00623BF4" w:rsidRDefault="00623BF4" w:rsidP="00044DF0">
      <w:pPr>
        <w:ind w:left="1134" w:hanging="1134"/>
        <w:rPr>
          <w:i/>
        </w:rPr>
      </w:pPr>
    </w:p>
    <w:p w:rsidR="00623BF4" w:rsidRDefault="00623BF4" w:rsidP="00044DF0">
      <w:pPr>
        <w:ind w:left="1134" w:hanging="1134"/>
        <w:rPr>
          <w:i/>
        </w:rPr>
      </w:pPr>
    </w:p>
    <w:p w:rsidR="00DE6B18" w:rsidRPr="00357823" w:rsidRDefault="00DE6B18" w:rsidP="00044DF0">
      <w:pPr>
        <w:ind w:left="1134" w:hanging="1134"/>
        <w:rPr>
          <w:i/>
        </w:rPr>
        <w:sectPr w:rsidR="00DE6B18" w:rsidRPr="00357823" w:rsidSect="002135B0">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2135B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DE6" w:rsidRDefault="00195DE6" w:rsidP="00B779CF">
      <w:pPr>
        <w:spacing w:line="240" w:lineRule="auto"/>
      </w:pPr>
      <w:r>
        <w:separator/>
      </w:r>
    </w:p>
  </w:endnote>
  <w:endnote w:type="continuationSeparator" w:id="0">
    <w:p w:rsidR="00195DE6" w:rsidRDefault="00195DE6"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Pr="00B779CF" w:rsidRDefault="00195DE6" w:rsidP="00B779CF">
          <w:pPr>
            <w:pStyle w:val="Footer"/>
            <w:rPr>
              <w:i/>
              <w:color w:val="002060"/>
            </w:rPr>
          </w:pPr>
        </w:p>
      </w:tc>
      <w:tc>
        <w:tcPr>
          <w:tcW w:w="2528" w:type="dxa"/>
        </w:tcPr>
        <w:p w:rsidR="00195DE6" w:rsidRPr="0016356F" w:rsidRDefault="00195DE6" w:rsidP="00B779CF">
          <w:pPr>
            <w:pStyle w:val="Footer"/>
            <w:jc w:val="right"/>
            <w:rPr>
              <w:rFonts w:ascii="Courier New" w:hAnsi="Courier New" w:cs="Courier New"/>
              <w:b/>
            </w:rPr>
          </w:pPr>
        </w:p>
      </w:tc>
    </w:tr>
  </w:tbl>
  <w:p w:rsidR="00195DE6" w:rsidRDefault="00195DE6" w:rsidP="00B779C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3" style="position:absolute;margin-left:-1.5pt;margin-top:9pt;width:525pt;height:4.15pt;z-index:25168486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6</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4" style="position:absolute;margin-left:-1.5pt;margin-top:9pt;width:525pt;height:4.15pt;z-index:25168691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7</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5" style="position:absolute;margin-left:-1.5pt;margin-top:9pt;width:525pt;height:4.15pt;z-index:25168896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8</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1</w:t>
          </w:r>
          <w:r w:rsidRPr="0016356F">
            <w:rPr>
              <w:rFonts w:ascii="Courier New" w:hAnsi="Courier New" w:cs="Courier New"/>
              <w:b/>
              <w:noProof/>
              <w:sz w:val="32"/>
            </w:rPr>
            <w:fldChar w:fldCharType="end"/>
          </w:r>
        </w:p>
      </w:tc>
    </w:tr>
  </w:tbl>
  <w:p w:rsidR="00195DE6" w:rsidRDefault="00195DE6"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3</w:t>
          </w:r>
          <w:r w:rsidRPr="0016356F">
            <w:rPr>
              <w:rFonts w:ascii="Courier New" w:hAnsi="Courier New" w:cs="Courier New"/>
              <w:b/>
              <w:noProof/>
              <w:sz w:val="32"/>
            </w:rPr>
            <w:fldChar w:fldCharType="end"/>
          </w:r>
        </w:p>
      </w:tc>
    </w:tr>
  </w:tbl>
  <w:p w:rsidR="00195DE6" w:rsidRDefault="00195DE6" w:rsidP="00B779C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59" style="position:absolute;margin-left:-1.5pt;margin-top:9pt;width:525pt;height:4.15pt;z-index:25167667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2</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0" style="position:absolute;margin-left:-1.5pt;margin-top:9pt;width:525pt;height:4.15pt;z-index:25167872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3</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1" style="position:absolute;margin-left:-1.5pt;margin-top:9pt;width:525pt;height:4.15pt;z-index:25168076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1164A6">
          <w:pPr>
            <w:pStyle w:val="Footer"/>
            <w:jc w:val="right"/>
            <w:rPr>
              <w:rFonts w:ascii="Courier New" w:hAnsi="Courier New" w:cs="Courier New"/>
              <w:b/>
            </w:rPr>
          </w:pPr>
          <w:r>
            <w:rPr>
              <w:rFonts w:ascii="Courier New" w:hAnsi="Courier New" w:cs="Courier New"/>
              <w:i/>
              <w:sz w:val="32"/>
            </w:rPr>
            <w:t>Cnt.4</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CE4280">
    <w:pPr>
      <w:rPr>
        <w:sz w:val="20"/>
      </w:rPr>
    </w:pPr>
    <w:r>
      <w:rPr>
        <w:noProof/>
        <w:sz w:val="20"/>
      </w:rPr>
      <w:pict>
        <v:rect id="_x0000_s2062" style="position:absolute;margin-left:-1.5pt;margin-top:9pt;width:525pt;height:4.15pt;z-index:25168281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5</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CE4280">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DE6" w:rsidRDefault="00195DE6" w:rsidP="00B779CF">
      <w:pPr>
        <w:spacing w:line="240" w:lineRule="auto"/>
      </w:pPr>
      <w:r>
        <w:separator/>
      </w:r>
    </w:p>
  </w:footnote>
  <w:footnote w:type="continuationSeparator" w:id="0">
    <w:p w:rsidR="00195DE6" w:rsidRDefault="00195DE6"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57754BB"/>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3" w15:restartNumberingAfterBreak="0">
    <w:nsid w:val="15B57BAC"/>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DD7787F"/>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5"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2C7E0F3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3323139D"/>
    <w:multiLevelType w:val="hybridMultilevel"/>
    <w:tmpl w:val="45F64A78"/>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11" w15:restartNumberingAfterBreak="0">
    <w:nsid w:val="383F7A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2" w15:restartNumberingAfterBreak="0">
    <w:nsid w:val="3E6D1172"/>
    <w:multiLevelType w:val="hybridMultilevel"/>
    <w:tmpl w:val="1EDE6C06"/>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3" w15:restartNumberingAfterBreak="0">
    <w:nsid w:val="404D7E9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0B80BA0"/>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5"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6" w15:restartNumberingAfterBreak="0">
    <w:nsid w:val="4E834A20"/>
    <w:multiLevelType w:val="hybridMultilevel"/>
    <w:tmpl w:val="91945754"/>
    <w:lvl w:ilvl="0" w:tplc="B0007366">
      <w:numFmt w:val="bullet"/>
      <w:lvlText w:val="•"/>
      <w:lvlJc w:val="left"/>
      <w:pPr>
        <w:ind w:left="2835" w:hanging="570"/>
      </w:pPr>
      <w:rPr>
        <w:rFonts w:ascii="Calibri" w:eastAsiaTheme="minorEastAsia" w:hAnsi="Calibri" w:cstheme="minorBidi" w:hint="default"/>
      </w:rPr>
    </w:lvl>
    <w:lvl w:ilvl="1" w:tplc="04210003" w:tentative="1">
      <w:start w:val="1"/>
      <w:numFmt w:val="bullet"/>
      <w:lvlText w:val="o"/>
      <w:lvlJc w:val="left"/>
      <w:pPr>
        <w:ind w:left="3345" w:hanging="360"/>
      </w:pPr>
      <w:rPr>
        <w:rFonts w:ascii="Courier New" w:hAnsi="Courier New" w:cs="Courier New" w:hint="default"/>
      </w:rPr>
    </w:lvl>
    <w:lvl w:ilvl="2" w:tplc="04210005" w:tentative="1">
      <w:start w:val="1"/>
      <w:numFmt w:val="bullet"/>
      <w:lvlText w:val=""/>
      <w:lvlJc w:val="left"/>
      <w:pPr>
        <w:ind w:left="4065" w:hanging="360"/>
      </w:pPr>
      <w:rPr>
        <w:rFonts w:ascii="Wingdings" w:hAnsi="Wingdings" w:hint="default"/>
      </w:rPr>
    </w:lvl>
    <w:lvl w:ilvl="3" w:tplc="04210001" w:tentative="1">
      <w:start w:val="1"/>
      <w:numFmt w:val="bullet"/>
      <w:lvlText w:val=""/>
      <w:lvlJc w:val="left"/>
      <w:pPr>
        <w:ind w:left="4785" w:hanging="360"/>
      </w:pPr>
      <w:rPr>
        <w:rFonts w:ascii="Symbol" w:hAnsi="Symbol" w:hint="default"/>
      </w:rPr>
    </w:lvl>
    <w:lvl w:ilvl="4" w:tplc="04210003" w:tentative="1">
      <w:start w:val="1"/>
      <w:numFmt w:val="bullet"/>
      <w:lvlText w:val="o"/>
      <w:lvlJc w:val="left"/>
      <w:pPr>
        <w:ind w:left="5505" w:hanging="360"/>
      </w:pPr>
      <w:rPr>
        <w:rFonts w:ascii="Courier New" w:hAnsi="Courier New" w:cs="Courier New" w:hint="default"/>
      </w:rPr>
    </w:lvl>
    <w:lvl w:ilvl="5" w:tplc="04210005" w:tentative="1">
      <w:start w:val="1"/>
      <w:numFmt w:val="bullet"/>
      <w:lvlText w:val=""/>
      <w:lvlJc w:val="left"/>
      <w:pPr>
        <w:ind w:left="6225" w:hanging="360"/>
      </w:pPr>
      <w:rPr>
        <w:rFonts w:ascii="Wingdings" w:hAnsi="Wingdings" w:hint="default"/>
      </w:rPr>
    </w:lvl>
    <w:lvl w:ilvl="6" w:tplc="04210001" w:tentative="1">
      <w:start w:val="1"/>
      <w:numFmt w:val="bullet"/>
      <w:lvlText w:val=""/>
      <w:lvlJc w:val="left"/>
      <w:pPr>
        <w:ind w:left="6945" w:hanging="360"/>
      </w:pPr>
      <w:rPr>
        <w:rFonts w:ascii="Symbol" w:hAnsi="Symbol" w:hint="default"/>
      </w:rPr>
    </w:lvl>
    <w:lvl w:ilvl="7" w:tplc="04210003" w:tentative="1">
      <w:start w:val="1"/>
      <w:numFmt w:val="bullet"/>
      <w:lvlText w:val="o"/>
      <w:lvlJc w:val="left"/>
      <w:pPr>
        <w:ind w:left="7665" w:hanging="360"/>
      </w:pPr>
      <w:rPr>
        <w:rFonts w:ascii="Courier New" w:hAnsi="Courier New" w:cs="Courier New" w:hint="default"/>
      </w:rPr>
    </w:lvl>
    <w:lvl w:ilvl="8" w:tplc="04210005" w:tentative="1">
      <w:start w:val="1"/>
      <w:numFmt w:val="bullet"/>
      <w:lvlText w:val=""/>
      <w:lvlJc w:val="left"/>
      <w:pPr>
        <w:ind w:left="8385" w:hanging="360"/>
      </w:pPr>
      <w:rPr>
        <w:rFonts w:ascii="Wingdings" w:hAnsi="Wingdings" w:hint="default"/>
      </w:rPr>
    </w:lvl>
  </w:abstractNum>
  <w:abstractNum w:abstractNumId="17"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19173AE"/>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9" w15:restartNumberingAfterBreak="0">
    <w:nsid w:val="51CD6F6A"/>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5F9363F6"/>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2" w15:restartNumberingAfterBreak="0">
    <w:nsid w:val="61E443FF"/>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48137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5" w15:restartNumberingAfterBreak="0">
    <w:nsid w:val="75074E46"/>
    <w:multiLevelType w:val="hybridMultilevel"/>
    <w:tmpl w:val="C11ABC44"/>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23"/>
  </w:num>
  <w:num w:numId="3">
    <w:abstractNumId w:val="20"/>
  </w:num>
  <w:num w:numId="4">
    <w:abstractNumId w:val="17"/>
  </w:num>
  <w:num w:numId="5">
    <w:abstractNumId w:val="8"/>
  </w:num>
  <w:num w:numId="6">
    <w:abstractNumId w:val="15"/>
  </w:num>
  <w:num w:numId="7">
    <w:abstractNumId w:val="10"/>
  </w:num>
  <w:num w:numId="8">
    <w:abstractNumId w:val="6"/>
  </w:num>
  <w:num w:numId="9">
    <w:abstractNumId w:val="5"/>
  </w:num>
  <w:num w:numId="10">
    <w:abstractNumId w:val="0"/>
  </w:num>
  <w:num w:numId="11">
    <w:abstractNumId w:val="9"/>
  </w:num>
  <w:num w:numId="12">
    <w:abstractNumId w:val="12"/>
  </w:num>
  <w:num w:numId="13">
    <w:abstractNumId w:val="7"/>
  </w:num>
  <w:num w:numId="14">
    <w:abstractNumId w:val="3"/>
  </w:num>
  <w:num w:numId="15">
    <w:abstractNumId w:val="14"/>
  </w:num>
  <w:num w:numId="16">
    <w:abstractNumId w:val="24"/>
  </w:num>
  <w:num w:numId="17">
    <w:abstractNumId w:val="16"/>
  </w:num>
  <w:num w:numId="18">
    <w:abstractNumId w:val="25"/>
  </w:num>
  <w:num w:numId="19">
    <w:abstractNumId w:val="11"/>
  </w:num>
  <w:num w:numId="20">
    <w:abstractNumId w:val="18"/>
  </w:num>
  <w:num w:numId="21">
    <w:abstractNumId w:val="4"/>
  </w:num>
  <w:num w:numId="22">
    <w:abstractNumId w:val="21"/>
  </w:num>
  <w:num w:numId="23">
    <w:abstractNumId w:val="22"/>
  </w:num>
  <w:num w:numId="24">
    <w:abstractNumId w:val="19"/>
  </w:num>
  <w:num w:numId="25">
    <w:abstractNumId w:val="1"/>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66">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464C"/>
    <w:rsid w:val="00005077"/>
    <w:rsid w:val="00006436"/>
    <w:rsid w:val="000202E4"/>
    <w:rsid w:val="00020B58"/>
    <w:rsid w:val="00020B9F"/>
    <w:rsid w:val="00020D20"/>
    <w:rsid w:val="00020E2F"/>
    <w:rsid w:val="00021DE8"/>
    <w:rsid w:val="00023169"/>
    <w:rsid w:val="00025F42"/>
    <w:rsid w:val="00032735"/>
    <w:rsid w:val="00033DC3"/>
    <w:rsid w:val="00033E71"/>
    <w:rsid w:val="0003575F"/>
    <w:rsid w:val="000361C7"/>
    <w:rsid w:val="00036295"/>
    <w:rsid w:val="00040488"/>
    <w:rsid w:val="00042266"/>
    <w:rsid w:val="00043B8B"/>
    <w:rsid w:val="00044DF0"/>
    <w:rsid w:val="000450EC"/>
    <w:rsid w:val="00051DA4"/>
    <w:rsid w:val="0006073E"/>
    <w:rsid w:val="000607A1"/>
    <w:rsid w:val="0006088D"/>
    <w:rsid w:val="00060B87"/>
    <w:rsid w:val="00061479"/>
    <w:rsid w:val="00063CF8"/>
    <w:rsid w:val="000653E5"/>
    <w:rsid w:val="00072139"/>
    <w:rsid w:val="00072CF4"/>
    <w:rsid w:val="0007356D"/>
    <w:rsid w:val="0007431B"/>
    <w:rsid w:val="000777E7"/>
    <w:rsid w:val="00083AD2"/>
    <w:rsid w:val="00084B73"/>
    <w:rsid w:val="00086F64"/>
    <w:rsid w:val="00090BE5"/>
    <w:rsid w:val="00090E20"/>
    <w:rsid w:val="00094467"/>
    <w:rsid w:val="00096127"/>
    <w:rsid w:val="000A14C4"/>
    <w:rsid w:val="000A1BF8"/>
    <w:rsid w:val="000A22D1"/>
    <w:rsid w:val="000A472D"/>
    <w:rsid w:val="000A590C"/>
    <w:rsid w:val="000A7D32"/>
    <w:rsid w:val="000B10B8"/>
    <w:rsid w:val="000B2473"/>
    <w:rsid w:val="000B40C2"/>
    <w:rsid w:val="000B53C5"/>
    <w:rsid w:val="000B7946"/>
    <w:rsid w:val="000B7C92"/>
    <w:rsid w:val="000C03BE"/>
    <w:rsid w:val="000C5463"/>
    <w:rsid w:val="000C5771"/>
    <w:rsid w:val="000C6464"/>
    <w:rsid w:val="000C7A95"/>
    <w:rsid w:val="000C7C02"/>
    <w:rsid w:val="000D1B55"/>
    <w:rsid w:val="000D2140"/>
    <w:rsid w:val="000D243D"/>
    <w:rsid w:val="000D3A11"/>
    <w:rsid w:val="000D4A05"/>
    <w:rsid w:val="000D63E9"/>
    <w:rsid w:val="000E0379"/>
    <w:rsid w:val="000E41CD"/>
    <w:rsid w:val="000E522C"/>
    <w:rsid w:val="000E6434"/>
    <w:rsid w:val="000E6D66"/>
    <w:rsid w:val="000F0820"/>
    <w:rsid w:val="000F4E7D"/>
    <w:rsid w:val="000F5412"/>
    <w:rsid w:val="001052AF"/>
    <w:rsid w:val="00106EE5"/>
    <w:rsid w:val="00110584"/>
    <w:rsid w:val="001105C5"/>
    <w:rsid w:val="00112CBB"/>
    <w:rsid w:val="001164A6"/>
    <w:rsid w:val="00116E95"/>
    <w:rsid w:val="00117563"/>
    <w:rsid w:val="00120253"/>
    <w:rsid w:val="001206DE"/>
    <w:rsid w:val="00130435"/>
    <w:rsid w:val="0013404B"/>
    <w:rsid w:val="0013691C"/>
    <w:rsid w:val="00141DE4"/>
    <w:rsid w:val="001441E1"/>
    <w:rsid w:val="00145ED9"/>
    <w:rsid w:val="00156E05"/>
    <w:rsid w:val="00157A60"/>
    <w:rsid w:val="00157B83"/>
    <w:rsid w:val="00161358"/>
    <w:rsid w:val="00161717"/>
    <w:rsid w:val="001626C6"/>
    <w:rsid w:val="00163350"/>
    <w:rsid w:val="00163511"/>
    <w:rsid w:val="0016356F"/>
    <w:rsid w:val="00165C66"/>
    <w:rsid w:val="00166C79"/>
    <w:rsid w:val="0017071D"/>
    <w:rsid w:val="00170D36"/>
    <w:rsid w:val="00172B02"/>
    <w:rsid w:val="00177040"/>
    <w:rsid w:val="0017704F"/>
    <w:rsid w:val="00177837"/>
    <w:rsid w:val="00180AA0"/>
    <w:rsid w:val="00181264"/>
    <w:rsid w:val="001817E3"/>
    <w:rsid w:val="0018436A"/>
    <w:rsid w:val="00186EAF"/>
    <w:rsid w:val="001911DF"/>
    <w:rsid w:val="001927EA"/>
    <w:rsid w:val="001929EA"/>
    <w:rsid w:val="00194D64"/>
    <w:rsid w:val="00195DE6"/>
    <w:rsid w:val="00196EDC"/>
    <w:rsid w:val="001A180F"/>
    <w:rsid w:val="001A2FCC"/>
    <w:rsid w:val="001A6BFA"/>
    <w:rsid w:val="001B1E52"/>
    <w:rsid w:val="001B4F4E"/>
    <w:rsid w:val="001B6D2F"/>
    <w:rsid w:val="001B6F79"/>
    <w:rsid w:val="001C0734"/>
    <w:rsid w:val="001C17EB"/>
    <w:rsid w:val="001C2EC7"/>
    <w:rsid w:val="001C4CE3"/>
    <w:rsid w:val="001C5460"/>
    <w:rsid w:val="001D08DF"/>
    <w:rsid w:val="001D6FAC"/>
    <w:rsid w:val="001D707D"/>
    <w:rsid w:val="001D7276"/>
    <w:rsid w:val="001E3521"/>
    <w:rsid w:val="001E42EF"/>
    <w:rsid w:val="001F0218"/>
    <w:rsid w:val="001F155D"/>
    <w:rsid w:val="001F1AEE"/>
    <w:rsid w:val="001F29A9"/>
    <w:rsid w:val="001F6804"/>
    <w:rsid w:val="001F68FC"/>
    <w:rsid w:val="001F76EA"/>
    <w:rsid w:val="00200A9F"/>
    <w:rsid w:val="00201697"/>
    <w:rsid w:val="002016EC"/>
    <w:rsid w:val="00202DDD"/>
    <w:rsid w:val="00207828"/>
    <w:rsid w:val="00210552"/>
    <w:rsid w:val="00210C96"/>
    <w:rsid w:val="002110AB"/>
    <w:rsid w:val="002135B0"/>
    <w:rsid w:val="00214FAB"/>
    <w:rsid w:val="00215781"/>
    <w:rsid w:val="00215EA6"/>
    <w:rsid w:val="0021662B"/>
    <w:rsid w:val="00220403"/>
    <w:rsid w:val="00221C19"/>
    <w:rsid w:val="00223C8C"/>
    <w:rsid w:val="00224C12"/>
    <w:rsid w:val="00225726"/>
    <w:rsid w:val="00227110"/>
    <w:rsid w:val="002303A6"/>
    <w:rsid w:val="002308D2"/>
    <w:rsid w:val="00231020"/>
    <w:rsid w:val="00232BA1"/>
    <w:rsid w:val="002341FF"/>
    <w:rsid w:val="00236158"/>
    <w:rsid w:val="00236BC0"/>
    <w:rsid w:val="00237E00"/>
    <w:rsid w:val="00240442"/>
    <w:rsid w:val="00240E9B"/>
    <w:rsid w:val="0024144F"/>
    <w:rsid w:val="00242B6A"/>
    <w:rsid w:val="00242C5C"/>
    <w:rsid w:val="00242D4B"/>
    <w:rsid w:val="00244280"/>
    <w:rsid w:val="00251FB5"/>
    <w:rsid w:val="002530AC"/>
    <w:rsid w:val="00253969"/>
    <w:rsid w:val="00263318"/>
    <w:rsid w:val="00263CCB"/>
    <w:rsid w:val="00266043"/>
    <w:rsid w:val="00266A51"/>
    <w:rsid w:val="002738D0"/>
    <w:rsid w:val="002748CF"/>
    <w:rsid w:val="002757FA"/>
    <w:rsid w:val="0027592B"/>
    <w:rsid w:val="00275DA0"/>
    <w:rsid w:val="002765C6"/>
    <w:rsid w:val="00277F44"/>
    <w:rsid w:val="002808F7"/>
    <w:rsid w:val="00284331"/>
    <w:rsid w:val="00285030"/>
    <w:rsid w:val="002854C7"/>
    <w:rsid w:val="002865E8"/>
    <w:rsid w:val="00291351"/>
    <w:rsid w:val="0029406F"/>
    <w:rsid w:val="00296A58"/>
    <w:rsid w:val="002A09E4"/>
    <w:rsid w:val="002A0C87"/>
    <w:rsid w:val="002A120D"/>
    <w:rsid w:val="002A1553"/>
    <w:rsid w:val="002A3CA7"/>
    <w:rsid w:val="002A3DD2"/>
    <w:rsid w:val="002A4468"/>
    <w:rsid w:val="002A4AF4"/>
    <w:rsid w:val="002A632C"/>
    <w:rsid w:val="002A6E3F"/>
    <w:rsid w:val="002B07D4"/>
    <w:rsid w:val="002B3199"/>
    <w:rsid w:val="002B4176"/>
    <w:rsid w:val="002B4A6E"/>
    <w:rsid w:val="002B733D"/>
    <w:rsid w:val="002C122B"/>
    <w:rsid w:val="002C1347"/>
    <w:rsid w:val="002C1DB4"/>
    <w:rsid w:val="002C218F"/>
    <w:rsid w:val="002C3CCF"/>
    <w:rsid w:val="002C5BC3"/>
    <w:rsid w:val="002C60AB"/>
    <w:rsid w:val="002C6458"/>
    <w:rsid w:val="002C7DCF"/>
    <w:rsid w:val="002D002E"/>
    <w:rsid w:val="002D0793"/>
    <w:rsid w:val="002D0B1A"/>
    <w:rsid w:val="002D4176"/>
    <w:rsid w:val="002E01E4"/>
    <w:rsid w:val="002E2113"/>
    <w:rsid w:val="002E3A99"/>
    <w:rsid w:val="002E5807"/>
    <w:rsid w:val="002F2FA0"/>
    <w:rsid w:val="002F3E3B"/>
    <w:rsid w:val="002F4113"/>
    <w:rsid w:val="002F5130"/>
    <w:rsid w:val="002F5501"/>
    <w:rsid w:val="002F7165"/>
    <w:rsid w:val="00300E6F"/>
    <w:rsid w:val="003016E8"/>
    <w:rsid w:val="00301877"/>
    <w:rsid w:val="00301B11"/>
    <w:rsid w:val="00302F40"/>
    <w:rsid w:val="00303919"/>
    <w:rsid w:val="00304A9C"/>
    <w:rsid w:val="0030622D"/>
    <w:rsid w:val="00310393"/>
    <w:rsid w:val="0031225B"/>
    <w:rsid w:val="00314708"/>
    <w:rsid w:val="003230AF"/>
    <w:rsid w:val="00323953"/>
    <w:rsid w:val="00325130"/>
    <w:rsid w:val="00325303"/>
    <w:rsid w:val="003262CD"/>
    <w:rsid w:val="003266B0"/>
    <w:rsid w:val="003269FF"/>
    <w:rsid w:val="0032705B"/>
    <w:rsid w:val="0033163D"/>
    <w:rsid w:val="0033752C"/>
    <w:rsid w:val="00337C37"/>
    <w:rsid w:val="003413F3"/>
    <w:rsid w:val="00344F38"/>
    <w:rsid w:val="00345C3D"/>
    <w:rsid w:val="0034636D"/>
    <w:rsid w:val="00354236"/>
    <w:rsid w:val="00354824"/>
    <w:rsid w:val="003556FE"/>
    <w:rsid w:val="003566F1"/>
    <w:rsid w:val="00357823"/>
    <w:rsid w:val="00357F90"/>
    <w:rsid w:val="00362BEC"/>
    <w:rsid w:val="00367298"/>
    <w:rsid w:val="00367A73"/>
    <w:rsid w:val="00367F42"/>
    <w:rsid w:val="00370672"/>
    <w:rsid w:val="0037285E"/>
    <w:rsid w:val="00373991"/>
    <w:rsid w:val="00374F5E"/>
    <w:rsid w:val="003761FC"/>
    <w:rsid w:val="00376B08"/>
    <w:rsid w:val="003807FF"/>
    <w:rsid w:val="00380ED9"/>
    <w:rsid w:val="00381E3C"/>
    <w:rsid w:val="0038675F"/>
    <w:rsid w:val="003910EB"/>
    <w:rsid w:val="00396833"/>
    <w:rsid w:val="003A0A48"/>
    <w:rsid w:val="003A204B"/>
    <w:rsid w:val="003A266D"/>
    <w:rsid w:val="003A4620"/>
    <w:rsid w:val="003A6F59"/>
    <w:rsid w:val="003B2E0E"/>
    <w:rsid w:val="003B3427"/>
    <w:rsid w:val="003B4510"/>
    <w:rsid w:val="003B45B5"/>
    <w:rsid w:val="003C054D"/>
    <w:rsid w:val="003C0A3A"/>
    <w:rsid w:val="003C21C0"/>
    <w:rsid w:val="003C241D"/>
    <w:rsid w:val="003C2AE8"/>
    <w:rsid w:val="003C3295"/>
    <w:rsid w:val="003C40BB"/>
    <w:rsid w:val="003C4221"/>
    <w:rsid w:val="003C6469"/>
    <w:rsid w:val="003D2657"/>
    <w:rsid w:val="003D2C9C"/>
    <w:rsid w:val="003D4FE8"/>
    <w:rsid w:val="003D5BE5"/>
    <w:rsid w:val="003D62F6"/>
    <w:rsid w:val="003E1142"/>
    <w:rsid w:val="003E1791"/>
    <w:rsid w:val="003E17C2"/>
    <w:rsid w:val="003E1CD4"/>
    <w:rsid w:val="003E3606"/>
    <w:rsid w:val="003E3B44"/>
    <w:rsid w:val="003E5BF9"/>
    <w:rsid w:val="003E7D8F"/>
    <w:rsid w:val="003F04F5"/>
    <w:rsid w:val="003F0E72"/>
    <w:rsid w:val="003F1417"/>
    <w:rsid w:val="003F50D4"/>
    <w:rsid w:val="003F5A6A"/>
    <w:rsid w:val="003F5F65"/>
    <w:rsid w:val="003F75D9"/>
    <w:rsid w:val="004003F7"/>
    <w:rsid w:val="00402B25"/>
    <w:rsid w:val="0040437A"/>
    <w:rsid w:val="0040613E"/>
    <w:rsid w:val="00407D46"/>
    <w:rsid w:val="00411B7F"/>
    <w:rsid w:val="004127BA"/>
    <w:rsid w:val="00413A64"/>
    <w:rsid w:val="00413AEA"/>
    <w:rsid w:val="00413B96"/>
    <w:rsid w:val="004203DE"/>
    <w:rsid w:val="0042058F"/>
    <w:rsid w:val="004249C1"/>
    <w:rsid w:val="00426E3D"/>
    <w:rsid w:val="004350CC"/>
    <w:rsid w:val="004362FA"/>
    <w:rsid w:val="004368D3"/>
    <w:rsid w:val="00437C5F"/>
    <w:rsid w:val="00437CA8"/>
    <w:rsid w:val="00443D73"/>
    <w:rsid w:val="0044408F"/>
    <w:rsid w:val="00445A66"/>
    <w:rsid w:val="00450075"/>
    <w:rsid w:val="0045029F"/>
    <w:rsid w:val="00455599"/>
    <w:rsid w:val="0045584B"/>
    <w:rsid w:val="00456621"/>
    <w:rsid w:val="0046044F"/>
    <w:rsid w:val="00460C3F"/>
    <w:rsid w:val="0046459D"/>
    <w:rsid w:val="00465305"/>
    <w:rsid w:val="00465A34"/>
    <w:rsid w:val="00465E74"/>
    <w:rsid w:val="0046618F"/>
    <w:rsid w:val="00472850"/>
    <w:rsid w:val="00472EF3"/>
    <w:rsid w:val="00475CAB"/>
    <w:rsid w:val="00477B8D"/>
    <w:rsid w:val="00480096"/>
    <w:rsid w:val="0048116C"/>
    <w:rsid w:val="00486306"/>
    <w:rsid w:val="00486501"/>
    <w:rsid w:val="0048662D"/>
    <w:rsid w:val="00487D60"/>
    <w:rsid w:val="004901D6"/>
    <w:rsid w:val="00490815"/>
    <w:rsid w:val="004927B5"/>
    <w:rsid w:val="004A0A54"/>
    <w:rsid w:val="004A1F36"/>
    <w:rsid w:val="004A26BD"/>
    <w:rsid w:val="004A3016"/>
    <w:rsid w:val="004A30CA"/>
    <w:rsid w:val="004A3865"/>
    <w:rsid w:val="004A4F90"/>
    <w:rsid w:val="004A6B82"/>
    <w:rsid w:val="004B0190"/>
    <w:rsid w:val="004B6F9E"/>
    <w:rsid w:val="004C3B77"/>
    <w:rsid w:val="004C76EE"/>
    <w:rsid w:val="004D01FB"/>
    <w:rsid w:val="004D192B"/>
    <w:rsid w:val="004D46D0"/>
    <w:rsid w:val="004E2F1E"/>
    <w:rsid w:val="004E509F"/>
    <w:rsid w:val="004E6CD1"/>
    <w:rsid w:val="004E6F56"/>
    <w:rsid w:val="004F0CE5"/>
    <w:rsid w:val="004F33F2"/>
    <w:rsid w:val="004F6C1D"/>
    <w:rsid w:val="0050268D"/>
    <w:rsid w:val="0051266A"/>
    <w:rsid w:val="0051580C"/>
    <w:rsid w:val="00515858"/>
    <w:rsid w:val="0053233D"/>
    <w:rsid w:val="005333E6"/>
    <w:rsid w:val="00533FED"/>
    <w:rsid w:val="0053741E"/>
    <w:rsid w:val="0054238D"/>
    <w:rsid w:val="0054641D"/>
    <w:rsid w:val="00547379"/>
    <w:rsid w:val="00550DE2"/>
    <w:rsid w:val="00551447"/>
    <w:rsid w:val="00551E96"/>
    <w:rsid w:val="00551F28"/>
    <w:rsid w:val="005535FE"/>
    <w:rsid w:val="00553BA2"/>
    <w:rsid w:val="00554F81"/>
    <w:rsid w:val="00555782"/>
    <w:rsid w:val="005579DC"/>
    <w:rsid w:val="00562230"/>
    <w:rsid w:val="005642A6"/>
    <w:rsid w:val="005661B6"/>
    <w:rsid w:val="00570D94"/>
    <w:rsid w:val="005714DE"/>
    <w:rsid w:val="00573037"/>
    <w:rsid w:val="00573373"/>
    <w:rsid w:val="00573576"/>
    <w:rsid w:val="00573924"/>
    <w:rsid w:val="00575E63"/>
    <w:rsid w:val="00577515"/>
    <w:rsid w:val="00581E1F"/>
    <w:rsid w:val="00586A19"/>
    <w:rsid w:val="0059047B"/>
    <w:rsid w:val="00590896"/>
    <w:rsid w:val="005914E3"/>
    <w:rsid w:val="00592181"/>
    <w:rsid w:val="005930E6"/>
    <w:rsid w:val="00593874"/>
    <w:rsid w:val="00597F19"/>
    <w:rsid w:val="005A3EFA"/>
    <w:rsid w:val="005A5FC2"/>
    <w:rsid w:val="005A6602"/>
    <w:rsid w:val="005A6E14"/>
    <w:rsid w:val="005B00CE"/>
    <w:rsid w:val="005B0439"/>
    <w:rsid w:val="005B3A8E"/>
    <w:rsid w:val="005B60EB"/>
    <w:rsid w:val="005B628D"/>
    <w:rsid w:val="005B6462"/>
    <w:rsid w:val="005B7ED4"/>
    <w:rsid w:val="005C1375"/>
    <w:rsid w:val="005C5B76"/>
    <w:rsid w:val="005D0467"/>
    <w:rsid w:val="005D0C6D"/>
    <w:rsid w:val="005D1E71"/>
    <w:rsid w:val="005D248E"/>
    <w:rsid w:val="005D282A"/>
    <w:rsid w:val="005D527F"/>
    <w:rsid w:val="005D6CFE"/>
    <w:rsid w:val="005E041E"/>
    <w:rsid w:val="005E2709"/>
    <w:rsid w:val="005E40E6"/>
    <w:rsid w:val="005E5BA6"/>
    <w:rsid w:val="005E6573"/>
    <w:rsid w:val="005E78BE"/>
    <w:rsid w:val="005F0EC4"/>
    <w:rsid w:val="005F3867"/>
    <w:rsid w:val="006015EB"/>
    <w:rsid w:val="006032DA"/>
    <w:rsid w:val="00612CD4"/>
    <w:rsid w:val="00616A96"/>
    <w:rsid w:val="00616FA7"/>
    <w:rsid w:val="006212D8"/>
    <w:rsid w:val="00623BF4"/>
    <w:rsid w:val="00624D61"/>
    <w:rsid w:val="0063181C"/>
    <w:rsid w:val="006322FD"/>
    <w:rsid w:val="00634929"/>
    <w:rsid w:val="00640C00"/>
    <w:rsid w:val="0064598F"/>
    <w:rsid w:val="00647ABE"/>
    <w:rsid w:val="00650EC2"/>
    <w:rsid w:val="00651F52"/>
    <w:rsid w:val="00652D2B"/>
    <w:rsid w:val="00653AEF"/>
    <w:rsid w:val="006545DB"/>
    <w:rsid w:val="00654755"/>
    <w:rsid w:val="00655C94"/>
    <w:rsid w:val="0065613F"/>
    <w:rsid w:val="00657274"/>
    <w:rsid w:val="00662833"/>
    <w:rsid w:val="00663368"/>
    <w:rsid w:val="0066626C"/>
    <w:rsid w:val="00670539"/>
    <w:rsid w:val="00671D1E"/>
    <w:rsid w:val="00673913"/>
    <w:rsid w:val="00675B12"/>
    <w:rsid w:val="00680084"/>
    <w:rsid w:val="006800BC"/>
    <w:rsid w:val="006800C5"/>
    <w:rsid w:val="00680477"/>
    <w:rsid w:val="00683499"/>
    <w:rsid w:val="00685B99"/>
    <w:rsid w:val="0068611F"/>
    <w:rsid w:val="006863A8"/>
    <w:rsid w:val="0069359D"/>
    <w:rsid w:val="0069498A"/>
    <w:rsid w:val="0069529F"/>
    <w:rsid w:val="006A15B3"/>
    <w:rsid w:val="006A1ABD"/>
    <w:rsid w:val="006A560F"/>
    <w:rsid w:val="006A666B"/>
    <w:rsid w:val="006B05ED"/>
    <w:rsid w:val="006B1E4C"/>
    <w:rsid w:val="006B5A5F"/>
    <w:rsid w:val="006B5B44"/>
    <w:rsid w:val="006B5E1D"/>
    <w:rsid w:val="006C123C"/>
    <w:rsid w:val="006C1496"/>
    <w:rsid w:val="006C14D4"/>
    <w:rsid w:val="006C4DF3"/>
    <w:rsid w:val="006C57F9"/>
    <w:rsid w:val="006C6190"/>
    <w:rsid w:val="006C6796"/>
    <w:rsid w:val="006D0EA8"/>
    <w:rsid w:val="006D23C6"/>
    <w:rsid w:val="006D2B7D"/>
    <w:rsid w:val="006D4CD9"/>
    <w:rsid w:val="006D6124"/>
    <w:rsid w:val="006D64D9"/>
    <w:rsid w:val="006D6B85"/>
    <w:rsid w:val="006D7909"/>
    <w:rsid w:val="006E0178"/>
    <w:rsid w:val="006E170F"/>
    <w:rsid w:val="006E319F"/>
    <w:rsid w:val="006E4C78"/>
    <w:rsid w:val="006E50BB"/>
    <w:rsid w:val="006E522A"/>
    <w:rsid w:val="006E70F4"/>
    <w:rsid w:val="006E782D"/>
    <w:rsid w:val="006E7AE2"/>
    <w:rsid w:val="006F071F"/>
    <w:rsid w:val="006F4B6E"/>
    <w:rsid w:val="006F7EF7"/>
    <w:rsid w:val="006F7FFC"/>
    <w:rsid w:val="007014BA"/>
    <w:rsid w:val="00701CDA"/>
    <w:rsid w:val="00702400"/>
    <w:rsid w:val="00702A48"/>
    <w:rsid w:val="007052CD"/>
    <w:rsid w:val="00707739"/>
    <w:rsid w:val="007239D7"/>
    <w:rsid w:val="0072784B"/>
    <w:rsid w:val="007325FC"/>
    <w:rsid w:val="0073339D"/>
    <w:rsid w:val="00733DA5"/>
    <w:rsid w:val="007352D8"/>
    <w:rsid w:val="007356FD"/>
    <w:rsid w:val="0073653A"/>
    <w:rsid w:val="007368C8"/>
    <w:rsid w:val="00736B96"/>
    <w:rsid w:val="00741273"/>
    <w:rsid w:val="007434E5"/>
    <w:rsid w:val="00743693"/>
    <w:rsid w:val="0074656D"/>
    <w:rsid w:val="0074730F"/>
    <w:rsid w:val="00747955"/>
    <w:rsid w:val="00747EE7"/>
    <w:rsid w:val="007519A6"/>
    <w:rsid w:val="00752651"/>
    <w:rsid w:val="00752C61"/>
    <w:rsid w:val="00752CEB"/>
    <w:rsid w:val="00753BB1"/>
    <w:rsid w:val="00755CE1"/>
    <w:rsid w:val="00767570"/>
    <w:rsid w:val="00770A2F"/>
    <w:rsid w:val="0077239A"/>
    <w:rsid w:val="00772CE9"/>
    <w:rsid w:val="00772E52"/>
    <w:rsid w:val="0077599E"/>
    <w:rsid w:val="00775B1D"/>
    <w:rsid w:val="0077668D"/>
    <w:rsid w:val="0078483A"/>
    <w:rsid w:val="00784D9B"/>
    <w:rsid w:val="00787DE4"/>
    <w:rsid w:val="007909F6"/>
    <w:rsid w:val="00792BEC"/>
    <w:rsid w:val="00794A50"/>
    <w:rsid w:val="007958CB"/>
    <w:rsid w:val="007961C3"/>
    <w:rsid w:val="007962CE"/>
    <w:rsid w:val="007A10C8"/>
    <w:rsid w:val="007A4473"/>
    <w:rsid w:val="007A6B00"/>
    <w:rsid w:val="007B0480"/>
    <w:rsid w:val="007B218B"/>
    <w:rsid w:val="007B4832"/>
    <w:rsid w:val="007B5DAA"/>
    <w:rsid w:val="007B66BD"/>
    <w:rsid w:val="007B795F"/>
    <w:rsid w:val="007C6711"/>
    <w:rsid w:val="007D0722"/>
    <w:rsid w:val="007D2DEB"/>
    <w:rsid w:val="007D52F6"/>
    <w:rsid w:val="007D71E0"/>
    <w:rsid w:val="007E09FF"/>
    <w:rsid w:val="007E0A73"/>
    <w:rsid w:val="007E2F13"/>
    <w:rsid w:val="007E3522"/>
    <w:rsid w:val="007E4142"/>
    <w:rsid w:val="007E49FB"/>
    <w:rsid w:val="007E60A9"/>
    <w:rsid w:val="007E6A01"/>
    <w:rsid w:val="007F129D"/>
    <w:rsid w:val="007F1CFB"/>
    <w:rsid w:val="007F48E5"/>
    <w:rsid w:val="007F5136"/>
    <w:rsid w:val="007F5508"/>
    <w:rsid w:val="007F6458"/>
    <w:rsid w:val="007F7039"/>
    <w:rsid w:val="00800C55"/>
    <w:rsid w:val="00802368"/>
    <w:rsid w:val="00803259"/>
    <w:rsid w:val="00806CE9"/>
    <w:rsid w:val="00807989"/>
    <w:rsid w:val="00807B5A"/>
    <w:rsid w:val="00810657"/>
    <w:rsid w:val="00810CD4"/>
    <w:rsid w:val="00813217"/>
    <w:rsid w:val="00814A79"/>
    <w:rsid w:val="00815787"/>
    <w:rsid w:val="00817E2F"/>
    <w:rsid w:val="0082131C"/>
    <w:rsid w:val="0082218A"/>
    <w:rsid w:val="00822A3C"/>
    <w:rsid w:val="008236A8"/>
    <w:rsid w:val="008246E9"/>
    <w:rsid w:val="00824B38"/>
    <w:rsid w:val="00824F9E"/>
    <w:rsid w:val="00825733"/>
    <w:rsid w:val="00826F18"/>
    <w:rsid w:val="0082733A"/>
    <w:rsid w:val="00827D8A"/>
    <w:rsid w:val="0083305B"/>
    <w:rsid w:val="008351ED"/>
    <w:rsid w:val="00836F14"/>
    <w:rsid w:val="00840FAB"/>
    <w:rsid w:val="00841318"/>
    <w:rsid w:val="00844BDC"/>
    <w:rsid w:val="008458A7"/>
    <w:rsid w:val="00847806"/>
    <w:rsid w:val="008509C6"/>
    <w:rsid w:val="00850DC8"/>
    <w:rsid w:val="00850FF5"/>
    <w:rsid w:val="00851639"/>
    <w:rsid w:val="0085273A"/>
    <w:rsid w:val="008551EB"/>
    <w:rsid w:val="00856716"/>
    <w:rsid w:val="00861302"/>
    <w:rsid w:val="00863359"/>
    <w:rsid w:val="00865716"/>
    <w:rsid w:val="008676FE"/>
    <w:rsid w:val="00870E06"/>
    <w:rsid w:val="00871D7A"/>
    <w:rsid w:val="00871E9A"/>
    <w:rsid w:val="00875451"/>
    <w:rsid w:val="00876936"/>
    <w:rsid w:val="00880456"/>
    <w:rsid w:val="00880734"/>
    <w:rsid w:val="008811A6"/>
    <w:rsid w:val="008850B3"/>
    <w:rsid w:val="00890643"/>
    <w:rsid w:val="00891C9A"/>
    <w:rsid w:val="00895104"/>
    <w:rsid w:val="0089556A"/>
    <w:rsid w:val="00897F30"/>
    <w:rsid w:val="008A20ED"/>
    <w:rsid w:val="008A34BC"/>
    <w:rsid w:val="008A458E"/>
    <w:rsid w:val="008A51AD"/>
    <w:rsid w:val="008B005E"/>
    <w:rsid w:val="008B0CB8"/>
    <w:rsid w:val="008B1277"/>
    <w:rsid w:val="008B765C"/>
    <w:rsid w:val="008C0D13"/>
    <w:rsid w:val="008C1DE4"/>
    <w:rsid w:val="008C22FF"/>
    <w:rsid w:val="008C25B2"/>
    <w:rsid w:val="008C4CC6"/>
    <w:rsid w:val="008C5179"/>
    <w:rsid w:val="008C51CE"/>
    <w:rsid w:val="008C544A"/>
    <w:rsid w:val="008C5A18"/>
    <w:rsid w:val="008C6083"/>
    <w:rsid w:val="008C7BE4"/>
    <w:rsid w:val="008D30F4"/>
    <w:rsid w:val="008D31C1"/>
    <w:rsid w:val="008D3532"/>
    <w:rsid w:val="008D422F"/>
    <w:rsid w:val="008D62D8"/>
    <w:rsid w:val="008E0563"/>
    <w:rsid w:val="008E11D3"/>
    <w:rsid w:val="008E1528"/>
    <w:rsid w:val="008E19CC"/>
    <w:rsid w:val="008E3B80"/>
    <w:rsid w:val="008E5AAC"/>
    <w:rsid w:val="008F2120"/>
    <w:rsid w:val="008F30C5"/>
    <w:rsid w:val="008F56C3"/>
    <w:rsid w:val="008F64F8"/>
    <w:rsid w:val="008F7D46"/>
    <w:rsid w:val="00901CDB"/>
    <w:rsid w:val="00905FD6"/>
    <w:rsid w:val="00906648"/>
    <w:rsid w:val="00911444"/>
    <w:rsid w:val="00912F38"/>
    <w:rsid w:val="00914C87"/>
    <w:rsid w:val="00914D10"/>
    <w:rsid w:val="009159AC"/>
    <w:rsid w:val="00917850"/>
    <w:rsid w:val="00933253"/>
    <w:rsid w:val="00933B8A"/>
    <w:rsid w:val="00935D13"/>
    <w:rsid w:val="009370CC"/>
    <w:rsid w:val="00940B03"/>
    <w:rsid w:val="009416AE"/>
    <w:rsid w:val="009423EB"/>
    <w:rsid w:val="00942A69"/>
    <w:rsid w:val="009462F4"/>
    <w:rsid w:val="0094631C"/>
    <w:rsid w:val="009465C0"/>
    <w:rsid w:val="009474CD"/>
    <w:rsid w:val="00950F2A"/>
    <w:rsid w:val="0095113F"/>
    <w:rsid w:val="0095302D"/>
    <w:rsid w:val="00953515"/>
    <w:rsid w:val="00953987"/>
    <w:rsid w:val="009547F9"/>
    <w:rsid w:val="00956645"/>
    <w:rsid w:val="0095684F"/>
    <w:rsid w:val="00956E61"/>
    <w:rsid w:val="00961B22"/>
    <w:rsid w:val="00965603"/>
    <w:rsid w:val="0096749E"/>
    <w:rsid w:val="00967BC3"/>
    <w:rsid w:val="00972C7F"/>
    <w:rsid w:val="00972D94"/>
    <w:rsid w:val="00975047"/>
    <w:rsid w:val="009767D2"/>
    <w:rsid w:val="00976DCF"/>
    <w:rsid w:val="0098260D"/>
    <w:rsid w:val="0098538C"/>
    <w:rsid w:val="0098542C"/>
    <w:rsid w:val="009858D4"/>
    <w:rsid w:val="00987C6F"/>
    <w:rsid w:val="00990A8A"/>
    <w:rsid w:val="00991960"/>
    <w:rsid w:val="00994233"/>
    <w:rsid w:val="0099429F"/>
    <w:rsid w:val="00994689"/>
    <w:rsid w:val="009947A0"/>
    <w:rsid w:val="00994BD8"/>
    <w:rsid w:val="00994EB2"/>
    <w:rsid w:val="0099518F"/>
    <w:rsid w:val="00996579"/>
    <w:rsid w:val="009A216B"/>
    <w:rsid w:val="009A49AF"/>
    <w:rsid w:val="009A67AB"/>
    <w:rsid w:val="009B0684"/>
    <w:rsid w:val="009B11DA"/>
    <w:rsid w:val="009B4209"/>
    <w:rsid w:val="009B7D0D"/>
    <w:rsid w:val="009C243E"/>
    <w:rsid w:val="009C31BC"/>
    <w:rsid w:val="009C6BA7"/>
    <w:rsid w:val="009C6EE6"/>
    <w:rsid w:val="009C770E"/>
    <w:rsid w:val="009C7BC5"/>
    <w:rsid w:val="009D18F1"/>
    <w:rsid w:val="009D41CB"/>
    <w:rsid w:val="009D582B"/>
    <w:rsid w:val="009D683A"/>
    <w:rsid w:val="009E19B0"/>
    <w:rsid w:val="009E30E7"/>
    <w:rsid w:val="009E357C"/>
    <w:rsid w:val="009E3C72"/>
    <w:rsid w:val="009E46C1"/>
    <w:rsid w:val="009E7596"/>
    <w:rsid w:val="009F1672"/>
    <w:rsid w:val="009F1EDE"/>
    <w:rsid w:val="00A05FA6"/>
    <w:rsid w:val="00A072A9"/>
    <w:rsid w:val="00A101B4"/>
    <w:rsid w:val="00A11A8F"/>
    <w:rsid w:val="00A145E1"/>
    <w:rsid w:val="00A15DB2"/>
    <w:rsid w:val="00A20105"/>
    <w:rsid w:val="00A2175C"/>
    <w:rsid w:val="00A27D53"/>
    <w:rsid w:val="00A33EC6"/>
    <w:rsid w:val="00A34818"/>
    <w:rsid w:val="00A3645E"/>
    <w:rsid w:val="00A43883"/>
    <w:rsid w:val="00A51091"/>
    <w:rsid w:val="00A5119A"/>
    <w:rsid w:val="00A536DC"/>
    <w:rsid w:val="00A65E28"/>
    <w:rsid w:val="00A711B7"/>
    <w:rsid w:val="00A7122D"/>
    <w:rsid w:val="00A71ADF"/>
    <w:rsid w:val="00A74266"/>
    <w:rsid w:val="00A751ED"/>
    <w:rsid w:val="00A75F70"/>
    <w:rsid w:val="00A81068"/>
    <w:rsid w:val="00A84D17"/>
    <w:rsid w:val="00A86436"/>
    <w:rsid w:val="00A915AE"/>
    <w:rsid w:val="00A91FD1"/>
    <w:rsid w:val="00A96CEB"/>
    <w:rsid w:val="00A971CA"/>
    <w:rsid w:val="00AA03DA"/>
    <w:rsid w:val="00AA3966"/>
    <w:rsid w:val="00AA4DE1"/>
    <w:rsid w:val="00AA6550"/>
    <w:rsid w:val="00AA7BAC"/>
    <w:rsid w:val="00AB096C"/>
    <w:rsid w:val="00AB1B1A"/>
    <w:rsid w:val="00AB226D"/>
    <w:rsid w:val="00AB2C87"/>
    <w:rsid w:val="00AB44A4"/>
    <w:rsid w:val="00AB48AD"/>
    <w:rsid w:val="00AC2B84"/>
    <w:rsid w:val="00AC2E07"/>
    <w:rsid w:val="00AD0DF3"/>
    <w:rsid w:val="00AD205B"/>
    <w:rsid w:val="00AD35F6"/>
    <w:rsid w:val="00AD522D"/>
    <w:rsid w:val="00AD5868"/>
    <w:rsid w:val="00AD68F4"/>
    <w:rsid w:val="00AD7435"/>
    <w:rsid w:val="00AE008B"/>
    <w:rsid w:val="00AE118B"/>
    <w:rsid w:val="00AE338C"/>
    <w:rsid w:val="00AE54AE"/>
    <w:rsid w:val="00AE6918"/>
    <w:rsid w:val="00AF2656"/>
    <w:rsid w:val="00AF2A85"/>
    <w:rsid w:val="00AF3D4B"/>
    <w:rsid w:val="00AF6792"/>
    <w:rsid w:val="00B04DD8"/>
    <w:rsid w:val="00B06ABF"/>
    <w:rsid w:val="00B11D83"/>
    <w:rsid w:val="00B15902"/>
    <w:rsid w:val="00B17C8D"/>
    <w:rsid w:val="00B219D9"/>
    <w:rsid w:val="00B23000"/>
    <w:rsid w:val="00B231B3"/>
    <w:rsid w:val="00B242BF"/>
    <w:rsid w:val="00B25D26"/>
    <w:rsid w:val="00B26F5C"/>
    <w:rsid w:val="00B33C19"/>
    <w:rsid w:val="00B341D1"/>
    <w:rsid w:val="00B352C6"/>
    <w:rsid w:val="00B35754"/>
    <w:rsid w:val="00B42287"/>
    <w:rsid w:val="00B4264F"/>
    <w:rsid w:val="00B435AE"/>
    <w:rsid w:val="00B441CA"/>
    <w:rsid w:val="00B454EF"/>
    <w:rsid w:val="00B461BC"/>
    <w:rsid w:val="00B46F9E"/>
    <w:rsid w:val="00B47886"/>
    <w:rsid w:val="00B503D6"/>
    <w:rsid w:val="00B50892"/>
    <w:rsid w:val="00B520E2"/>
    <w:rsid w:val="00B527A7"/>
    <w:rsid w:val="00B530A6"/>
    <w:rsid w:val="00B60F33"/>
    <w:rsid w:val="00B62DB9"/>
    <w:rsid w:val="00B67CE9"/>
    <w:rsid w:val="00B71EB3"/>
    <w:rsid w:val="00B728A3"/>
    <w:rsid w:val="00B73AD3"/>
    <w:rsid w:val="00B75424"/>
    <w:rsid w:val="00B759B8"/>
    <w:rsid w:val="00B762A1"/>
    <w:rsid w:val="00B765F6"/>
    <w:rsid w:val="00B779CF"/>
    <w:rsid w:val="00B81FBE"/>
    <w:rsid w:val="00B82544"/>
    <w:rsid w:val="00B82639"/>
    <w:rsid w:val="00B856B4"/>
    <w:rsid w:val="00B85EF8"/>
    <w:rsid w:val="00B9294A"/>
    <w:rsid w:val="00B9383B"/>
    <w:rsid w:val="00B96BF7"/>
    <w:rsid w:val="00B96E0F"/>
    <w:rsid w:val="00BA51DA"/>
    <w:rsid w:val="00BA76F3"/>
    <w:rsid w:val="00BA784B"/>
    <w:rsid w:val="00BB1A98"/>
    <w:rsid w:val="00BB1C99"/>
    <w:rsid w:val="00BB46B6"/>
    <w:rsid w:val="00BC0121"/>
    <w:rsid w:val="00BC0131"/>
    <w:rsid w:val="00BC09B2"/>
    <w:rsid w:val="00BC174B"/>
    <w:rsid w:val="00BC27F6"/>
    <w:rsid w:val="00BC4824"/>
    <w:rsid w:val="00BC5C51"/>
    <w:rsid w:val="00BC5D88"/>
    <w:rsid w:val="00BC76D8"/>
    <w:rsid w:val="00BD1E32"/>
    <w:rsid w:val="00BD1F87"/>
    <w:rsid w:val="00BD2649"/>
    <w:rsid w:val="00BD61F8"/>
    <w:rsid w:val="00BE0708"/>
    <w:rsid w:val="00BE178A"/>
    <w:rsid w:val="00BE3472"/>
    <w:rsid w:val="00BE670F"/>
    <w:rsid w:val="00BE77B3"/>
    <w:rsid w:val="00BF0AB5"/>
    <w:rsid w:val="00BF1A53"/>
    <w:rsid w:val="00BF2EEC"/>
    <w:rsid w:val="00BF69C3"/>
    <w:rsid w:val="00C010A8"/>
    <w:rsid w:val="00C037FE"/>
    <w:rsid w:val="00C0434D"/>
    <w:rsid w:val="00C04B5C"/>
    <w:rsid w:val="00C06141"/>
    <w:rsid w:val="00C06389"/>
    <w:rsid w:val="00C104A8"/>
    <w:rsid w:val="00C10CF5"/>
    <w:rsid w:val="00C11818"/>
    <w:rsid w:val="00C13D32"/>
    <w:rsid w:val="00C15BB7"/>
    <w:rsid w:val="00C15E99"/>
    <w:rsid w:val="00C20E98"/>
    <w:rsid w:val="00C216F1"/>
    <w:rsid w:val="00C232AD"/>
    <w:rsid w:val="00C26189"/>
    <w:rsid w:val="00C2657C"/>
    <w:rsid w:val="00C26EF5"/>
    <w:rsid w:val="00C27476"/>
    <w:rsid w:val="00C27947"/>
    <w:rsid w:val="00C27DFE"/>
    <w:rsid w:val="00C303B0"/>
    <w:rsid w:val="00C316EE"/>
    <w:rsid w:val="00C327B9"/>
    <w:rsid w:val="00C3694B"/>
    <w:rsid w:val="00C37574"/>
    <w:rsid w:val="00C40223"/>
    <w:rsid w:val="00C415D4"/>
    <w:rsid w:val="00C41CE5"/>
    <w:rsid w:val="00C422E1"/>
    <w:rsid w:val="00C43F6F"/>
    <w:rsid w:val="00C46C2D"/>
    <w:rsid w:val="00C50539"/>
    <w:rsid w:val="00C50C25"/>
    <w:rsid w:val="00C53032"/>
    <w:rsid w:val="00C53609"/>
    <w:rsid w:val="00C567A3"/>
    <w:rsid w:val="00C56919"/>
    <w:rsid w:val="00C56E7C"/>
    <w:rsid w:val="00C5705F"/>
    <w:rsid w:val="00C57280"/>
    <w:rsid w:val="00C573EC"/>
    <w:rsid w:val="00C62153"/>
    <w:rsid w:val="00C64387"/>
    <w:rsid w:val="00C6577A"/>
    <w:rsid w:val="00C664C2"/>
    <w:rsid w:val="00C66A64"/>
    <w:rsid w:val="00C70FFB"/>
    <w:rsid w:val="00C73E87"/>
    <w:rsid w:val="00C7556B"/>
    <w:rsid w:val="00C75BE7"/>
    <w:rsid w:val="00C769D6"/>
    <w:rsid w:val="00C80213"/>
    <w:rsid w:val="00C80FA8"/>
    <w:rsid w:val="00C867A0"/>
    <w:rsid w:val="00C87191"/>
    <w:rsid w:val="00C902A2"/>
    <w:rsid w:val="00C920AF"/>
    <w:rsid w:val="00C92220"/>
    <w:rsid w:val="00C93C23"/>
    <w:rsid w:val="00C9439C"/>
    <w:rsid w:val="00C947D1"/>
    <w:rsid w:val="00C9509A"/>
    <w:rsid w:val="00C96469"/>
    <w:rsid w:val="00CA0140"/>
    <w:rsid w:val="00CA1523"/>
    <w:rsid w:val="00CA37A7"/>
    <w:rsid w:val="00CA4AC4"/>
    <w:rsid w:val="00CA4E10"/>
    <w:rsid w:val="00CA60D5"/>
    <w:rsid w:val="00CA6785"/>
    <w:rsid w:val="00CB045A"/>
    <w:rsid w:val="00CB106F"/>
    <w:rsid w:val="00CB4CA7"/>
    <w:rsid w:val="00CB63A6"/>
    <w:rsid w:val="00CC128A"/>
    <w:rsid w:val="00CC1530"/>
    <w:rsid w:val="00CC22C8"/>
    <w:rsid w:val="00CC50F0"/>
    <w:rsid w:val="00CC7201"/>
    <w:rsid w:val="00CD0360"/>
    <w:rsid w:val="00CD1B50"/>
    <w:rsid w:val="00CD3649"/>
    <w:rsid w:val="00CD39CD"/>
    <w:rsid w:val="00CD5EDE"/>
    <w:rsid w:val="00CE2C72"/>
    <w:rsid w:val="00CE4280"/>
    <w:rsid w:val="00CE491E"/>
    <w:rsid w:val="00CE5B6B"/>
    <w:rsid w:val="00CF0D4F"/>
    <w:rsid w:val="00CF293C"/>
    <w:rsid w:val="00CF2BE6"/>
    <w:rsid w:val="00CF2E9E"/>
    <w:rsid w:val="00CF3A63"/>
    <w:rsid w:val="00CF3A91"/>
    <w:rsid w:val="00CF3B8D"/>
    <w:rsid w:val="00CF6DD3"/>
    <w:rsid w:val="00CF73A4"/>
    <w:rsid w:val="00CF74D0"/>
    <w:rsid w:val="00CF785A"/>
    <w:rsid w:val="00D0145A"/>
    <w:rsid w:val="00D0204E"/>
    <w:rsid w:val="00D041DD"/>
    <w:rsid w:val="00D070AE"/>
    <w:rsid w:val="00D07C3F"/>
    <w:rsid w:val="00D10FAF"/>
    <w:rsid w:val="00D1339C"/>
    <w:rsid w:val="00D20603"/>
    <w:rsid w:val="00D214F8"/>
    <w:rsid w:val="00D2261C"/>
    <w:rsid w:val="00D22F45"/>
    <w:rsid w:val="00D23361"/>
    <w:rsid w:val="00D2541B"/>
    <w:rsid w:val="00D25626"/>
    <w:rsid w:val="00D27A7F"/>
    <w:rsid w:val="00D34BD9"/>
    <w:rsid w:val="00D407CB"/>
    <w:rsid w:val="00D4122A"/>
    <w:rsid w:val="00D425AF"/>
    <w:rsid w:val="00D42F3D"/>
    <w:rsid w:val="00D4454A"/>
    <w:rsid w:val="00D454C5"/>
    <w:rsid w:val="00D46D7E"/>
    <w:rsid w:val="00D52103"/>
    <w:rsid w:val="00D529B5"/>
    <w:rsid w:val="00D61682"/>
    <w:rsid w:val="00D61B19"/>
    <w:rsid w:val="00D717F3"/>
    <w:rsid w:val="00D761F3"/>
    <w:rsid w:val="00D801FA"/>
    <w:rsid w:val="00D81D01"/>
    <w:rsid w:val="00D82043"/>
    <w:rsid w:val="00D820B0"/>
    <w:rsid w:val="00D83F70"/>
    <w:rsid w:val="00D87D3D"/>
    <w:rsid w:val="00D90739"/>
    <w:rsid w:val="00D942A7"/>
    <w:rsid w:val="00D94BB8"/>
    <w:rsid w:val="00D96C54"/>
    <w:rsid w:val="00D97931"/>
    <w:rsid w:val="00DA068E"/>
    <w:rsid w:val="00DA103A"/>
    <w:rsid w:val="00DA1682"/>
    <w:rsid w:val="00DA1BCB"/>
    <w:rsid w:val="00DA2508"/>
    <w:rsid w:val="00DA2632"/>
    <w:rsid w:val="00DA35D0"/>
    <w:rsid w:val="00DA5727"/>
    <w:rsid w:val="00DB2B7E"/>
    <w:rsid w:val="00DB317C"/>
    <w:rsid w:val="00DB6095"/>
    <w:rsid w:val="00DB624A"/>
    <w:rsid w:val="00DC47BB"/>
    <w:rsid w:val="00DC583C"/>
    <w:rsid w:val="00DD2523"/>
    <w:rsid w:val="00DD2A1C"/>
    <w:rsid w:val="00DD449F"/>
    <w:rsid w:val="00DD695F"/>
    <w:rsid w:val="00DE68E6"/>
    <w:rsid w:val="00DE6B18"/>
    <w:rsid w:val="00DF1A1D"/>
    <w:rsid w:val="00DF3C88"/>
    <w:rsid w:val="00DF41D2"/>
    <w:rsid w:val="00DF4972"/>
    <w:rsid w:val="00DF4FB3"/>
    <w:rsid w:val="00DF7891"/>
    <w:rsid w:val="00E01588"/>
    <w:rsid w:val="00E03F2D"/>
    <w:rsid w:val="00E042A9"/>
    <w:rsid w:val="00E04736"/>
    <w:rsid w:val="00E05612"/>
    <w:rsid w:val="00E11521"/>
    <w:rsid w:val="00E128C0"/>
    <w:rsid w:val="00E13073"/>
    <w:rsid w:val="00E13491"/>
    <w:rsid w:val="00E16A2B"/>
    <w:rsid w:val="00E22847"/>
    <w:rsid w:val="00E238DF"/>
    <w:rsid w:val="00E23AA1"/>
    <w:rsid w:val="00E2686A"/>
    <w:rsid w:val="00E26B40"/>
    <w:rsid w:val="00E326DF"/>
    <w:rsid w:val="00E328D0"/>
    <w:rsid w:val="00E3520B"/>
    <w:rsid w:val="00E352CA"/>
    <w:rsid w:val="00E35E26"/>
    <w:rsid w:val="00E4156C"/>
    <w:rsid w:val="00E43C73"/>
    <w:rsid w:val="00E44649"/>
    <w:rsid w:val="00E46378"/>
    <w:rsid w:val="00E522F4"/>
    <w:rsid w:val="00E52944"/>
    <w:rsid w:val="00E600C8"/>
    <w:rsid w:val="00E61457"/>
    <w:rsid w:val="00E622D1"/>
    <w:rsid w:val="00E627CB"/>
    <w:rsid w:val="00E62E9E"/>
    <w:rsid w:val="00E64EFE"/>
    <w:rsid w:val="00E65158"/>
    <w:rsid w:val="00E67F1E"/>
    <w:rsid w:val="00E706DF"/>
    <w:rsid w:val="00E70B79"/>
    <w:rsid w:val="00E7406A"/>
    <w:rsid w:val="00E76B61"/>
    <w:rsid w:val="00E84F3E"/>
    <w:rsid w:val="00E85EC2"/>
    <w:rsid w:val="00E87C74"/>
    <w:rsid w:val="00E87DFD"/>
    <w:rsid w:val="00E87E0E"/>
    <w:rsid w:val="00E92725"/>
    <w:rsid w:val="00E938DF"/>
    <w:rsid w:val="00E94333"/>
    <w:rsid w:val="00E96C6E"/>
    <w:rsid w:val="00EA03EB"/>
    <w:rsid w:val="00EA12FF"/>
    <w:rsid w:val="00EA6F69"/>
    <w:rsid w:val="00EB15BB"/>
    <w:rsid w:val="00EB1A7C"/>
    <w:rsid w:val="00EB1AE6"/>
    <w:rsid w:val="00EB43C5"/>
    <w:rsid w:val="00EB482F"/>
    <w:rsid w:val="00EB7FA0"/>
    <w:rsid w:val="00EC17DD"/>
    <w:rsid w:val="00EC6BD3"/>
    <w:rsid w:val="00EC6FD3"/>
    <w:rsid w:val="00ED159D"/>
    <w:rsid w:val="00ED5C91"/>
    <w:rsid w:val="00ED75EA"/>
    <w:rsid w:val="00EE0CBE"/>
    <w:rsid w:val="00EE1966"/>
    <w:rsid w:val="00EE280D"/>
    <w:rsid w:val="00EE384C"/>
    <w:rsid w:val="00EE774C"/>
    <w:rsid w:val="00EF402E"/>
    <w:rsid w:val="00EF65A0"/>
    <w:rsid w:val="00F0022D"/>
    <w:rsid w:val="00F00694"/>
    <w:rsid w:val="00F02A35"/>
    <w:rsid w:val="00F13F18"/>
    <w:rsid w:val="00F16F13"/>
    <w:rsid w:val="00F1733E"/>
    <w:rsid w:val="00F20C0B"/>
    <w:rsid w:val="00F215E2"/>
    <w:rsid w:val="00F21FAE"/>
    <w:rsid w:val="00F2271A"/>
    <w:rsid w:val="00F238CC"/>
    <w:rsid w:val="00F27FDF"/>
    <w:rsid w:val="00F300FD"/>
    <w:rsid w:val="00F36A12"/>
    <w:rsid w:val="00F36C24"/>
    <w:rsid w:val="00F416E6"/>
    <w:rsid w:val="00F43076"/>
    <w:rsid w:val="00F44F7E"/>
    <w:rsid w:val="00F46BEB"/>
    <w:rsid w:val="00F510B5"/>
    <w:rsid w:val="00F520BD"/>
    <w:rsid w:val="00F52705"/>
    <w:rsid w:val="00F539AF"/>
    <w:rsid w:val="00F54DFD"/>
    <w:rsid w:val="00F564CC"/>
    <w:rsid w:val="00F62D39"/>
    <w:rsid w:val="00F643FF"/>
    <w:rsid w:val="00F64963"/>
    <w:rsid w:val="00F6621D"/>
    <w:rsid w:val="00F71981"/>
    <w:rsid w:val="00F745BE"/>
    <w:rsid w:val="00F764FD"/>
    <w:rsid w:val="00F8023C"/>
    <w:rsid w:val="00F82EC1"/>
    <w:rsid w:val="00F83735"/>
    <w:rsid w:val="00F93962"/>
    <w:rsid w:val="00FA12D0"/>
    <w:rsid w:val="00FA3690"/>
    <w:rsid w:val="00FB197B"/>
    <w:rsid w:val="00FB3684"/>
    <w:rsid w:val="00FB3D12"/>
    <w:rsid w:val="00FB7355"/>
    <w:rsid w:val="00FC3B6C"/>
    <w:rsid w:val="00FC726C"/>
    <w:rsid w:val="00FC7D84"/>
    <w:rsid w:val="00FD0C42"/>
    <w:rsid w:val="00FD0D64"/>
    <w:rsid w:val="00FD1FB6"/>
    <w:rsid w:val="00FD25A8"/>
    <w:rsid w:val="00FD412C"/>
    <w:rsid w:val="00FE140C"/>
    <w:rsid w:val="00FE209E"/>
    <w:rsid w:val="00FE27AE"/>
    <w:rsid w:val="00FE6C40"/>
    <w:rsid w:val="00FF1A6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6">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 w:type="character" w:styleId="FollowedHyperlink">
    <w:name w:val="FollowedHyperlink"/>
    <w:basedOn w:val="DefaultParagraphFont"/>
    <w:uiPriority w:val="99"/>
    <w:semiHidden/>
    <w:unhideWhenUsed/>
    <w:rsid w:val="003239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diagramColors" Target="diagrams/colors1.xml"/><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footer" Target="footer7.xml"/><Relationship Id="rId47" Type="http://schemas.openxmlformats.org/officeDocument/2006/relationships/footer" Target="footer12.xml"/><Relationship Id="rId50" Type="http://schemas.openxmlformats.org/officeDocument/2006/relationships/hyperlink" Target="https://aws.amazon.com/id/redis/" TargetMode="External"/><Relationship Id="rId55" Type="http://schemas.openxmlformats.org/officeDocument/2006/relationships/hyperlink" Target="https://blog.kmkonline.co.id/cara-menggunakan-postgresql-foreign-data-wrapper-8dff0ee82ab2" TargetMode="External"/><Relationship Id="rId63" Type="http://schemas.openxmlformats.org/officeDocument/2006/relationships/hyperlink" Target="https://id.wikipedia.org/wiki/Spesifikasi_Kebutuhan_Perangkat_Lunak" TargetMode="External"/><Relationship Id="rId68" Type="http://schemas.openxmlformats.org/officeDocument/2006/relationships/hyperlink" Target="https://id.wikipedia.org/wiki/Laravel" TargetMode="External"/><Relationship Id="rId76" Type="http://schemas.openxmlformats.org/officeDocument/2006/relationships/hyperlink" Target="https://en.wikipedia.org/wiki/Software_test_documentation" TargetMode="External"/><Relationship Id="rId7" Type="http://schemas.openxmlformats.org/officeDocument/2006/relationships/endnotes" Target="endnotes.xml"/><Relationship Id="rId71" Type="http://schemas.openxmlformats.org/officeDocument/2006/relationships/hyperlink" Target="https://id.wikipedia.org/wiki/PHP" TargetMode="External"/><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image" Target="media/image18.emf"/><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oleObject" Target="embeddings/Microsoft_Visio_2003-2010_Drawing1.vsd"/><Relationship Id="rId45" Type="http://schemas.openxmlformats.org/officeDocument/2006/relationships/footer" Target="footer10.xml"/><Relationship Id="rId53" Type="http://schemas.openxmlformats.org/officeDocument/2006/relationships/hyperlink" Target="https://muhammadghazali.wordpress.com/tag/deskripsi-pekerjaan-konsultan-it/" TargetMode="External"/><Relationship Id="rId58" Type="http://schemas.openxmlformats.org/officeDocument/2006/relationships/hyperlink" Target="https://www.academia.edu/32875999/DESKRIPSI_PERANCANGAN_PERANGKAT_LUNAK_DPPL_HALEN_BOOKSTORE" TargetMode="External"/><Relationship Id="rId66" Type="http://schemas.openxmlformats.org/officeDocument/2006/relationships/hyperlink" Target="https://id.wikipedia.org/wiki/Feniks" TargetMode="External"/><Relationship Id="rId74" Type="http://schemas.openxmlformats.org/officeDocument/2006/relationships/hyperlink" Target="https://en.wikipedia.org/wiki/Software_documentation" TargetMode="External"/><Relationship Id="rId79" Type="http://schemas.openxmlformats.org/officeDocument/2006/relationships/hyperlink" Target="https://zaiste.net/posts/table_inheritance_and_partitioning_with_postgresql/" TargetMode="External"/><Relationship Id="rId5" Type="http://schemas.openxmlformats.org/officeDocument/2006/relationships/webSettings" Target="webSettings.xml"/><Relationship Id="rId61" Type="http://schemas.openxmlformats.org/officeDocument/2006/relationships/hyperlink" Target="https://en.wikipedia.org/wiki/Monolithic_application" TargetMode="Externa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image" Target="media/image20.emf"/><Relationship Id="rId44" Type="http://schemas.openxmlformats.org/officeDocument/2006/relationships/footer" Target="footer9.xml"/><Relationship Id="rId52" Type="http://schemas.openxmlformats.org/officeDocument/2006/relationships/hyperlink" Target="http://rachbelaid.com/introduction-to-postgres-physical-storage/" TargetMode="External"/><Relationship Id="rId60" Type="http://schemas.openxmlformats.org/officeDocument/2006/relationships/hyperlink" Target="https://id.wikipedia.org/wiki/Git" TargetMode="External"/><Relationship Id="rId65" Type="http://schemas.openxmlformats.org/officeDocument/2006/relationships/hyperlink" Target="https://en.wikipedia.org/wiki/Exception_handling" TargetMode="External"/><Relationship Id="rId73" Type="http://schemas.openxmlformats.org/officeDocument/2006/relationships/hyperlink" Target="https://en.wikipedia.org/wiki/Software_design_description" TargetMode="External"/><Relationship Id="rId78" Type="http://schemas.openxmlformats.org/officeDocument/2006/relationships/hyperlink" Target="https://www.academia.edu/14955510/Dokumentasi_Project_RPL_Aplikasi_Manajemen_Perangkat_Lunak_Berbasis_Dekstop_"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footer" Target="footer8.xml"/><Relationship Id="rId48" Type="http://schemas.openxmlformats.org/officeDocument/2006/relationships/hyperlink" Target="https://www.justinmind.com/blog/wireframes-and-mockups-whats-the-best-option/" TargetMode="External"/><Relationship Id="rId56" Type="http://schemas.openxmlformats.org/officeDocument/2006/relationships/hyperlink" Target="https://bocahkampus.com/cara-menulis-daftar-pustaka" TargetMode="External"/><Relationship Id="rId64" Type="http://schemas.openxmlformats.org/officeDocument/2006/relationships/hyperlink" Target="https://id.wikipedia.org/wiki/Apache_HTTP_Server" TargetMode="External"/><Relationship Id="rId69" Type="http://schemas.openxmlformats.org/officeDocument/2006/relationships/hyperlink" Target="https://id.wikipedia.org/wiki/MVC" TargetMode="External"/><Relationship Id="rId77" Type="http://schemas.openxmlformats.org/officeDocument/2006/relationships/hyperlink" Target="https://en.wikipedia.org/wiki/Website_wireframe" TargetMode="External"/><Relationship Id="rId8" Type="http://schemas.openxmlformats.org/officeDocument/2006/relationships/image" Target="media/image1.png"/><Relationship Id="rId51" Type="http://schemas.openxmlformats.org/officeDocument/2006/relationships/hyperlink" Target="http://bahiy.blogger.mercubuana.ac.id/2017/09/15/metode-waterfall-kelebihan-dan-kelemahan/" TargetMode="External"/><Relationship Id="rId72" Type="http://schemas.openxmlformats.org/officeDocument/2006/relationships/hyperlink" Target="https://en.wikipedia.org/wiki/Sandbox_(software_development)"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diagramQuickStyle" Target="diagrams/quickStyle1.xml"/><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oleObject" Target="embeddings/oleObject1.bin"/><Relationship Id="rId46" Type="http://schemas.openxmlformats.org/officeDocument/2006/relationships/footer" Target="footer11.xml"/><Relationship Id="rId59" Type="http://schemas.openxmlformats.org/officeDocument/2006/relationships/hyperlink" Target="https://id.wikipedia.org/wiki/Antarmuka_pemrograman_aplikasi" TargetMode="External"/><Relationship Id="rId67" Type="http://schemas.openxmlformats.org/officeDocument/2006/relationships/hyperlink" Target="https://id.wikipedia.org/wiki/GitHub" TargetMode="External"/><Relationship Id="rId20" Type="http://schemas.openxmlformats.org/officeDocument/2006/relationships/image" Target="media/image9.emf"/><Relationship Id="rId41" Type="http://schemas.openxmlformats.org/officeDocument/2006/relationships/footer" Target="footer6.xml"/><Relationship Id="rId54" Type="http://schemas.openxmlformats.org/officeDocument/2006/relationships/hyperlink" Target="https://badoystudio.com/pemrograman-berorientasi-objek" TargetMode="External"/><Relationship Id="rId62" Type="http://schemas.openxmlformats.org/officeDocument/2006/relationships/hyperlink" Target="https://id.wikipedia.org/wiki/Sistem_manajemen_basis_data" TargetMode="External"/><Relationship Id="rId70" Type="http://schemas.openxmlformats.org/officeDocument/2006/relationships/hyperlink" Target="https://id.wikipedia.org/wiki/Perencanaan_sumber_daya_perusahaan" TargetMode="External"/><Relationship Id="rId75" Type="http://schemas.openxmlformats.org/officeDocument/2006/relationships/hyperlink" Target="https://en.wikipedia.org/wiki/Software_project_manageme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footer" Target="footer5.xml"/><Relationship Id="rId49" Type="http://schemas.openxmlformats.org/officeDocument/2006/relationships/hyperlink" Target="https://aws.amazon.com/id/docker/" TargetMode="External"/><Relationship Id="rId57" Type="http://schemas.openxmlformats.org/officeDocument/2006/relationships/hyperlink" Target="https://www.nesabamedia.com/pengertian-postgresql/"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 Id="rId5" Type="http://schemas.openxmlformats.org/officeDocument/2006/relationships/image" Target="../media/image8.jpeg"/><Relationship Id="rId4" Type="http://schemas.openxmlformats.org/officeDocument/2006/relationships/image" Target="../media/image7.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 Id="rId5" Type="http://schemas.openxmlformats.org/officeDocument/2006/relationships/image" Target="../media/image8.jpeg"/><Relationship Id="rId4" Type="http://schemas.openxmlformats.org/officeDocument/2006/relationships/image" Target="../media/image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FE6AFA-027E-4A68-AB65-A521825A169D}" type="doc">
      <dgm:prSet loTypeId="urn:microsoft.com/office/officeart/2005/8/layout/pictureOrgChart+Icon" loCatId="hierarchy" qsTypeId="urn:microsoft.com/office/officeart/2005/8/quickstyle/simple5" qsCatId="simple" csTypeId="urn:microsoft.com/office/officeart/2005/8/colors/accent1_2" csCatId="accent1" phldr="1"/>
      <dgm:spPr/>
      <dgm:t>
        <a:bodyPr/>
        <a:lstStyle/>
        <a:p>
          <a:endParaRPr lang="id-ID"/>
        </a:p>
      </dgm:t>
    </dgm:pt>
    <dgm:pt modelId="{2D4E1A14-D14A-4741-832C-5AB4072D12D3}">
      <dgm:prSet phldrT="[Text]" custT="1"/>
      <dgm:spPr>
        <a:solidFill>
          <a:srgbClr val="C00000"/>
        </a:solidFill>
      </dgm:spPr>
      <dgm:t>
        <a:bodyPr/>
        <a:lstStyle/>
        <a:p>
          <a:r>
            <a:rPr lang="id-ID" sz="800" b="1">
              <a:solidFill>
                <a:srgbClr val="FFFF00"/>
              </a:solidFill>
            </a:rPr>
            <a:t>Project Leader</a:t>
          </a:r>
        </a:p>
        <a:p>
          <a:r>
            <a:rPr lang="id-ID" sz="800"/>
            <a:t>Teguh Pratama J.S.</a:t>
          </a:r>
        </a:p>
      </dgm:t>
    </dgm:pt>
    <dgm:pt modelId="{A89B0F18-47FD-4BCB-930A-B9B20894D819}" type="parTrans" cxnId="{00500CC1-D5CF-44F1-B22E-A4B6820D8681}">
      <dgm:prSet/>
      <dgm:spPr/>
      <dgm:t>
        <a:bodyPr/>
        <a:lstStyle/>
        <a:p>
          <a:endParaRPr lang="id-ID"/>
        </a:p>
      </dgm:t>
    </dgm:pt>
    <dgm:pt modelId="{7FB056F2-7623-4277-AE3A-89D3E306B71A}" type="sibTrans" cxnId="{00500CC1-D5CF-44F1-B22E-A4B6820D8681}">
      <dgm:prSet/>
      <dgm:spPr/>
      <dgm:t>
        <a:bodyPr/>
        <a:lstStyle/>
        <a:p>
          <a:endParaRPr lang="id-ID"/>
        </a:p>
      </dgm:t>
    </dgm:pt>
    <dgm:pt modelId="{7DE0BDF4-79E6-4902-B01D-FEED13920064}" type="asst">
      <dgm:prSet phldrT="[Text]" custT="1"/>
      <dgm:spPr>
        <a:solidFill>
          <a:schemeClr val="accent4">
            <a:lumMod val="60000"/>
            <a:lumOff val="40000"/>
          </a:schemeClr>
        </a:solidFill>
      </dgm:spPr>
      <dgm:t>
        <a:bodyPr/>
        <a:lstStyle/>
        <a:p>
          <a:r>
            <a:rPr lang="id-ID" sz="800" b="1">
              <a:solidFill>
                <a:srgbClr val="FFFF00"/>
              </a:solidFill>
            </a:rPr>
            <a:t>Consultant</a:t>
          </a:r>
        </a:p>
        <a:p>
          <a:r>
            <a:rPr lang="id-ID" sz="800"/>
            <a:t>Bherly Novrandy</a:t>
          </a:r>
        </a:p>
      </dgm:t>
    </dgm:pt>
    <dgm:pt modelId="{3EF57C53-0CA0-41D1-853A-CF4EBFC1A0A1}" type="parTrans" cxnId="{67EAF997-AA77-4F93-AA72-9847C9EDF32F}">
      <dgm:prSet/>
      <dgm:spPr/>
      <dgm:t>
        <a:bodyPr/>
        <a:lstStyle/>
        <a:p>
          <a:endParaRPr lang="id-ID"/>
        </a:p>
      </dgm:t>
    </dgm:pt>
    <dgm:pt modelId="{5EE10D0E-9840-487D-87B0-3AE036C667BF}" type="sibTrans" cxnId="{67EAF997-AA77-4F93-AA72-9847C9EDF32F}">
      <dgm:prSet/>
      <dgm:spPr/>
      <dgm:t>
        <a:bodyPr/>
        <a:lstStyle/>
        <a:p>
          <a:endParaRPr lang="id-ID"/>
        </a:p>
      </dgm:t>
    </dgm:pt>
    <dgm:pt modelId="{3FB829E3-C303-4365-BCFE-A990F5DCDEF6}">
      <dgm:prSet phldrT="[Text]" custT="1"/>
      <dgm:spPr>
        <a:solidFill>
          <a:srgbClr val="00B050"/>
        </a:solidFill>
      </dgm:spPr>
      <dgm:t>
        <a:bodyPr/>
        <a:lstStyle/>
        <a:p>
          <a:r>
            <a:rPr lang="id-ID" sz="800" b="1">
              <a:solidFill>
                <a:srgbClr val="FFFF00"/>
              </a:solidFill>
            </a:rPr>
            <a:t>Front End  Developer Coordinator</a:t>
          </a:r>
        </a:p>
        <a:p>
          <a:r>
            <a:rPr lang="id-ID" sz="800"/>
            <a:t>Icha Mailinda</a:t>
          </a:r>
        </a:p>
      </dgm:t>
    </dgm:pt>
    <dgm:pt modelId="{D038A57E-DF97-4F89-B799-AACA824C111F}" type="parTrans" cxnId="{43B723C4-7327-4F6A-A00C-A1B394E1C5C0}">
      <dgm:prSet/>
      <dgm:spPr/>
      <dgm:t>
        <a:bodyPr/>
        <a:lstStyle/>
        <a:p>
          <a:endParaRPr lang="id-ID"/>
        </a:p>
      </dgm:t>
    </dgm:pt>
    <dgm:pt modelId="{B40BCE58-9171-4DB3-84CE-EAB3BE96B6B5}" type="sibTrans" cxnId="{43B723C4-7327-4F6A-A00C-A1B394E1C5C0}">
      <dgm:prSet/>
      <dgm:spPr/>
      <dgm:t>
        <a:bodyPr/>
        <a:lstStyle/>
        <a:p>
          <a:endParaRPr lang="id-ID"/>
        </a:p>
      </dgm:t>
    </dgm:pt>
    <dgm:pt modelId="{173CD122-9D0B-4E75-AAC2-DB42C0C1C82C}">
      <dgm:prSet phldrT="[Text]" custT="1"/>
      <dgm:spPr>
        <a:solidFill>
          <a:schemeClr val="accent2">
            <a:lumMod val="75000"/>
          </a:schemeClr>
        </a:solidFill>
      </dgm:spPr>
      <dgm:t>
        <a:bodyPr/>
        <a:lstStyle/>
        <a:p>
          <a:r>
            <a:rPr lang="id-ID" sz="800" b="1">
              <a:solidFill>
                <a:srgbClr val="FFFF00"/>
              </a:solidFill>
            </a:rPr>
            <a:t>Back End  Developer Coordinator</a:t>
          </a:r>
        </a:p>
        <a:p>
          <a:r>
            <a:rPr lang="id-ID" sz="800"/>
            <a:t>Icha Mailinda</a:t>
          </a:r>
        </a:p>
      </dgm:t>
    </dgm:pt>
    <dgm:pt modelId="{77BE3574-1472-4EDA-9AAE-6A6378E8A465}" type="parTrans" cxnId="{AD8C6E12-C787-4B6A-BE48-A042D019B671}">
      <dgm:prSet/>
      <dgm:spPr/>
      <dgm:t>
        <a:bodyPr/>
        <a:lstStyle/>
        <a:p>
          <a:endParaRPr lang="id-ID"/>
        </a:p>
      </dgm:t>
    </dgm:pt>
    <dgm:pt modelId="{F8BB5B37-8264-4599-B706-F3FC68D4905C}" type="sibTrans" cxnId="{AD8C6E12-C787-4B6A-BE48-A042D019B671}">
      <dgm:prSet/>
      <dgm:spPr/>
      <dgm:t>
        <a:bodyPr/>
        <a:lstStyle/>
        <a:p>
          <a:endParaRPr lang="id-ID"/>
        </a:p>
      </dgm:t>
    </dgm:pt>
    <dgm:pt modelId="{135EF61A-D40A-4E53-875B-7AD877F072D2}">
      <dgm:prSet phldrT="[Text]" custT="1"/>
      <dgm:spPr/>
      <dgm:t>
        <a:bodyPr/>
        <a:lstStyle/>
        <a:p>
          <a:r>
            <a:rPr lang="id-ID" sz="800" b="1" baseline="0">
              <a:solidFill>
                <a:srgbClr val="FFFF00"/>
              </a:solidFill>
            </a:rPr>
            <a:t>Database  Developer Coordinator</a:t>
          </a:r>
        </a:p>
        <a:p>
          <a:r>
            <a:rPr lang="id-ID" sz="800" baseline="0"/>
            <a:t>Teguh Pratama J.S.</a:t>
          </a:r>
        </a:p>
      </dgm:t>
    </dgm:pt>
    <dgm:pt modelId="{924BD898-0AC6-4B1A-8AEE-1DCA89FC189F}" type="parTrans" cxnId="{62563E91-4457-4064-9BB9-E7E1E9623752}">
      <dgm:prSet/>
      <dgm:spPr/>
      <dgm:t>
        <a:bodyPr/>
        <a:lstStyle/>
        <a:p>
          <a:endParaRPr lang="id-ID"/>
        </a:p>
      </dgm:t>
    </dgm:pt>
    <dgm:pt modelId="{CA93D445-6CA3-46DD-A705-11EA59CECA73}" type="sibTrans" cxnId="{62563E91-4457-4064-9BB9-E7E1E9623752}">
      <dgm:prSet/>
      <dgm:spPr/>
      <dgm:t>
        <a:bodyPr/>
        <a:lstStyle/>
        <a:p>
          <a:endParaRPr lang="id-ID"/>
        </a:p>
      </dgm:t>
    </dgm:pt>
    <dgm:pt modelId="{F09E7E5E-6238-4C11-9EEE-979A622AD09A}">
      <dgm:prSet custT="1"/>
      <dgm:spPr>
        <a:solidFill>
          <a:schemeClr val="accent3">
            <a:lumMod val="75000"/>
          </a:schemeClr>
        </a:solidFill>
      </dgm:spPr>
      <dgm:t>
        <a:bodyPr/>
        <a:lstStyle/>
        <a:p>
          <a:r>
            <a:rPr lang="id-ID" sz="800" b="1" baseline="0">
              <a:solidFill>
                <a:srgbClr val="FFFF00"/>
              </a:solidFill>
            </a:rPr>
            <a:t>QA &amp; Documentation Coordinator</a:t>
          </a:r>
        </a:p>
        <a:p>
          <a:r>
            <a:rPr lang="id-ID" sz="800" baseline="0"/>
            <a:t>Teguh Pratama J.S.</a:t>
          </a:r>
          <a:endParaRPr lang="id-ID" sz="800"/>
        </a:p>
      </dgm:t>
    </dgm:pt>
    <dgm:pt modelId="{203436E9-1675-410F-BAFF-7C0CF4F81993}" type="parTrans" cxnId="{7E0E0F74-7F72-4A5A-B324-C4A997FA0C25}">
      <dgm:prSet/>
      <dgm:spPr/>
      <dgm:t>
        <a:bodyPr/>
        <a:lstStyle/>
        <a:p>
          <a:endParaRPr lang="id-ID"/>
        </a:p>
      </dgm:t>
    </dgm:pt>
    <dgm:pt modelId="{A787C3B0-A7DD-4B10-B67E-C5D879D96CA9}" type="sibTrans" cxnId="{7E0E0F74-7F72-4A5A-B324-C4A997FA0C25}">
      <dgm:prSet/>
      <dgm:spPr/>
      <dgm:t>
        <a:bodyPr/>
        <a:lstStyle/>
        <a:p>
          <a:endParaRPr lang="id-ID"/>
        </a:p>
      </dgm:t>
    </dgm:pt>
    <dgm:pt modelId="{25CF53D5-022D-4C57-8B0F-739CA01444A7}">
      <dgm:prSet custT="1"/>
      <dgm:spPr/>
      <dgm:t>
        <a:bodyPr/>
        <a:lstStyle/>
        <a:p>
          <a:r>
            <a:rPr lang="id-ID" sz="800" b="1" baseline="0">
              <a:solidFill>
                <a:srgbClr val="FFFF00"/>
              </a:solidFill>
            </a:rPr>
            <a:t>System &amp; Infrastructure        Developer</a:t>
          </a:r>
        </a:p>
        <a:p>
          <a:r>
            <a:rPr lang="id-ID" sz="800" baseline="0"/>
            <a:t>Zainudin Anwar</a:t>
          </a:r>
          <a:endParaRPr lang="id-ID" sz="800"/>
        </a:p>
      </dgm:t>
    </dgm:pt>
    <dgm:pt modelId="{CC2D1661-D590-4457-90F7-DA315BC40807}" type="parTrans" cxnId="{40C7D2F7-49DE-4DCD-82D2-AF5E77A5612A}">
      <dgm:prSet/>
      <dgm:spPr/>
      <dgm:t>
        <a:bodyPr/>
        <a:lstStyle/>
        <a:p>
          <a:endParaRPr lang="id-ID"/>
        </a:p>
      </dgm:t>
    </dgm:pt>
    <dgm:pt modelId="{2E2EE035-3195-4DAA-8BAE-A7CDFDB485E1}" type="sibTrans" cxnId="{40C7D2F7-49DE-4DCD-82D2-AF5E77A5612A}">
      <dgm:prSet/>
      <dgm:spPr/>
      <dgm:t>
        <a:bodyPr/>
        <a:lstStyle/>
        <a:p>
          <a:endParaRPr lang="id-ID"/>
        </a:p>
      </dgm:t>
    </dgm:pt>
    <dgm:pt modelId="{EA7B578D-B80C-404D-BC16-FF55BC616CC9}">
      <dgm:prSet custT="1"/>
      <dgm:spPr>
        <a:solidFill>
          <a:srgbClr val="00B050"/>
        </a:solidFill>
      </dgm:spPr>
      <dgm:t>
        <a:bodyPr/>
        <a:lstStyle/>
        <a:p>
          <a:r>
            <a:rPr lang="id-ID" sz="800" b="1">
              <a:solidFill>
                <a:srgbClr val="FFFF00"/>
              </a:solidFill>
            </a:rPr>
            <a:t>Front End Programmer</a:t>
          </a:r>
        </a:p>
        <a:p>
          <a:r>
            <a:rPr lang="id-ID" sz="800"/>
            <a:t>New Comer</a:t>
          </a:r>
        </a:p>
      </dgm:t>
    </dgm:pt>
    <dgm:pt modelId="{DEBBB978-81EA-4A2A-A2A1-120C9D4F4759}" type="parTrans" cxnId="{297328CB-59A0-4A91-ACAC-2F45AA3524AC}">
      <dgm:prSet/>
      <dgm:spPr/>
      <dgm:t>
        <a:bodyPr/>
        <a:lstStyle/>
        <a:p>
          <a:endParaRPr lang="id-ID"/>
        </a:p>
      </dgm:t>
    </dgm:pt>
    <dgm:pt modelId="{6493C47D-8E70-495C-86EA-19898773E024}" type="sibTrans" cxnId="{297328CB-59A0-4A91-ACAC-2F45AA3524AC}">
      <dgm:prSet/>
      <dgm:spPr/>
      <dgm:t>
        <a:bodyPr/>
        <a:lstStyle/>
        <a:p>
          <a:endParaRPr lang="id-ID"/>
        </a:p>
      </dgm:t>
    </dgm:pt>
    <dgm:pt modelId="{33A5ECA3-4166-4B41-ABA3-D9371872F74F}">
      <dgm:prSet custT="1"/>
      <dgm:spPr>
        <a:solidFill>
          <a:srgbClr val="00B050"/>
        </a:solidFill>
      </dgm:spPr>
      <dgm:t>
        <a:bodyPr/>
        <a:lstStyle/>
        <a:p>
          <a:r>
            <a:rPr lang="id-ID" sz="800" b="1">
              <a:solidFill>
                <a:srgbClr val="FFFF00"/>
              </a:solidFill>
            </a:rPr>
            <a:t>Front End Programmer</a:t>
          </a:r>
        </a:p>
        <a:p>
          <a:r>
            <a:rPr lang="id-ID" sz="800"/>
            <a:t>New Comer</a:t>
          </a:r>
        </a:p>
      </dgm:t>
    </dgm:pt>
    <dgm:pt modelId="{678DA275-0E96-4C1D-8EC6-7455295ED881}" type="parTrans" cxnId="{7A21D94A-D645-4089-8907-2371A04CBB13}">
      <dgm:prSet/>
      <dgm:spPr/>
      <dgm:t>
        <a:bodyPr/>
        <a:lstStyle/>
        <a:p>
          <a:endParaRPr lang="id-ID"/>
        </a:p>
      </dgm:t>
    </dgm:pt>
    <dgm:pt modelId="{ED281707-1576-48E2-A52C-D531E7250030}" type="sibTrans" cxnId="{7A21D94A-D645-4089-8907-2371A04CBB13}">
      <dgm:prSet/>
      <dgm:spPr/>
      <dgm:t>
        <a:bodyPr/>
        <a:lstStyle/>
        <a:p>
          <a:endParaRPr lang="id-ID"/>
        </a:p>
      </dgm:t>
    </dgm:pt>
    <dgm:pt modelId="{56CC639F-99A0-4240-8264-33F22FED5B60}">
      <dgm:prSet custT="1"/>
      <dgm:spPr>
        <a:solidFill>
          <a:schemeClr val="accent2">
            <a:lumMod val="75000"/>
          </a:schemeClr>
        </a:solidFill>
      </dgm:spPr>
      <dgm:t>
        <a:bodyPr/>
        <a:lstStyle/>
        <a:p>
          <a:r>
            <a:rPr lang="id-ID" sz="800" b="1">
              <a:solidFill>
                <a:srgbClr val="FFFF00"/>
              </a:solidFill>
            </a:rPr>
            <a:t>Back End Programmer</a:t>
          </a:r>
        </a:p>
        <a:p>
          <a:r>
            <a:rPr lang="id-ID" sz="800"/>
            <a:t>Suyanto</a:t>
          </a:r>
        </a:p>
      </dgm:t>
    </dgm:pt>
    <dgm:pt modelId="{FD886DBB-2290-40D6-A15B-F819040F3A4A}" type="parTrans" cxnId="{A8920187-D2C8-4907-9A9B-9DC629F8BDD6}">
      <dgm:prSet/>
      <dgm:spPr/>
      <dgm:t>
        <a:bodyPr/>
        <a:lstStyle/>
        <a:p>
          <a:endParaRPr lang="id-ID"/>
        </a:p>
      </dgm:t>
    </dgm:pt>
    <dgm:pt modelId="{2CEDA6AA-6FF6-4BFC-B42A-60724D99B6A8}" type="sibTrans" cxnId="{A8920187-D2C8-4907-9A9B-9DC629F8BDD6}">
      <dgm:prSet/>
      <dgm:spPr/>
      <dgm:t>
        <a:bodyPr/>
        <a:lstStyle/>
        <a:p>
          <a:endParaRPr lang="id-ID"/>
        </a:p>
      </dgm:t>
    </dgm:pt>
    <dgm:pt modelId="{4CD188EC-A711-4E20-B8D1-679C79E64763}">
      <dgm:prSet custT="1"/>
      <dgm:spPr>
        <a:solidFill>
          <a:schemeClr val="accent2">
            <a:lumMod val="75000"/>
          </a:schemeClr>
        </a:solidFill>
      </dgm:spPr>
      <dgm:t>
        <a:bodyPr/>
        <a:lstStyle/>
        <a:p>
          <a:r>
            <a:rPr lang="id-ID" sz="800" b="1">
              <a:solidFill>
                <a:srgbClr val="FFFF00"/>
              </a:solidFill>
            </a:rPr>
            <a:t>Back End Programmer</a:t>
          </a:r>
        </a:p>
        <a:p>
          <a:r>
            <a:rPr lang="id-ID" sz="800"/>
            <a:t>New Comer</a:t>
          </a:r>
        </a:p>
      </dgm:t>
    </dgm:pt>
    <dgm:pt modelId="{C2AE718F-6760-4B04-BAE8-594254F14EF0}" type="parTrans" cxnId="{B197C473-D546-4A5C-957B-8C177ADADA29}">
      <dgm:prSet/>
      <dgm:spPr/>
      <dgm:t>
        <a:bodyPr/>
        <a:lstStyle/>
        <a:p>
          <a:endParaRPr lang="id-ID"/>
        </a:p>
      </dgm:t>
    </dgm:pt>
    <dgm:pt modelId="{60FBB856-2948-4A03-84FC-AFDCC638B901}" type="sibTrans" cxnId="{B197C473-D546-4A5C-957B-8C177ADADA29}">
      <dgm:prSet/>
      <dgm:spPr/>
      <dgm:t>
        <a:bodyPr/>
        <a:lstStyle/>
        <a:p>
          <a:endParaRPr lang="id-ID"/>
        </a:p>
      </dgm:t>
    </dgm:pt>
    <dgm:pt modelId="{D2B21B58-B4C9-422D-AE59-260B41AC5B99}">
      <dgm:prSet custT="1"/>
      <dgm:spPr/>
      <dgm:t>
        <a:bodyPr/>
        <a:lstStyle/>
        <a:p>
          <a:r>
            <a:rPr lang="id-ID" sz="800" b="1" baseline="0">
              <a:solidFill>
                <a:srgbClr val="FFFF00"/>
              </a:solidFill>
            </a:rPr>
            <a:t>Database Developer</a:t>
          </a:r>
        </a:p>
        <a:p>
          <a:r>
            <a:rPr lang="id-ID" sz="800" baseline="0"/>
            <a:t>New Comer</a:t>
          </a:r>
          <a:endParaRPr lang="id-ID" sz="800"/>
        </a:p>
      </dgm:t>
    </dgm:pt>
    <dgm:pt modelId="{3F5B918C-4D28-4B3E-9627-D5A0F4A4E6C4}" type="parTrans" cxnId="{6A6D28B4-B5E2-4B8F-AE41-A6F0A6203629}">
      <dgm:prSet/>
      <dgm:spPr/>
      <dgm:t>
        <a:bodyPr/>
        <a:lstStyle/>
        <a:p>
          <a:endParaRPr lang="id-ID"/>
        </a:p>
      </dgm:t>
    </dgm:pt>
    <dgm:pt modelId="{39E46657-DB17-45A0-896B-C7A4F82F1478}" type="sibTrans" cxnId="{6A6D28B4-B5E2-4B8F-AE41-A6F0A6203629}">
      <dgm:prSet/>
      <dgm:spPr/>
      <dgm:t>
        <a:bodyPr/>
        <a:lstStyle/>
        <a:p>
          <a:endParaRPr lang="id-ID"/>
        </a:p>
      </dgm:t>
    </dgm:pt>
    <dgm:pt modelId="{917C1BC1-3159-434F-8BE5-99B9A6841BF6}">
      <dgm:prSet custT="1"/>
      <dgm:spPr/>
      <dgm:t>
        <a:bodyPr/>
        <a:lstStyle/>
        <a:p>
          <a:r>
            <a:rPr lang="id-ID" sz="800" b="1" baseline="0">
              <a:solidFill>
                <a:srgbClr val="FFFF00"/>
              </a:solidFill>
            </a:rPr>
            <a:t>Database Developer</a:t>
          </a:r>
        </a:p>
        <a:p>
          <a:r>
            <a:rPr lang="id-ID" sz="800" baseline="0"/>
            <a:t>New Comer</a:t>
          </a:r>
          <a:endParaRPr lang="id-ID" sz="800"/>
        </a:p>
      </dgm:t>
    </dgm:pt>
    <dgm:pt modelId="{B15FC5F9-5DF3-4261-8D87-45EC6E96B9DF}" type="parTrans" cxnId="{C8E26624-0BE2-41C3-98A1-810546EC27F6}">
      <dgm:prSet/>
      <dgm:spPr/>
      <dgm:t>
        <a:bodyPr/>
        <a:lstStyle/>
        <a:p>
          <a:endParaRPr lang="id-ID"/>
        </a:p>
      </dgm:t>
    </dgm:pt>
    <dgm:pt modelId="{42F637EF-5F7B-4404-B521-2C6B67969377}" type="sibTrans" cxnId="{C8E26624-0BE2-41C3-98A1-810546EC27F6}">
      <dgm:prSet/>
      <dgm:spPr/>
      <dgm:t>
        <a:bodyPr/>
        <a:lstStyle/>
        <a:p>
          <a:endParaRPr lang="id-ID"/>
        </a:p>
      </dgm:t>
    </dgm:pt>
    <dgm:pt modelId="{DA073EFE-756F-4A13-9F9F-C0663B63CC5B}">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2E0474BF-CD84-4978-8E2C-B6E59ED6253F}" type="parTrans" cxnId="{A6B6DB84-6517-4058-9AE7-E23AC6B4F623}">
      <dgm:prSet/>
      <dgm:spPr/>
      <dgm:t>
        <a:bodyPr/>
        <a:lstStyle/>
        <a:p>
          <a:endParaRPr lang="id-ID"/>
        </a:p>
      </dgm:t>
    </dgm:pt>
    <dgm:pt modelId="{9C88BE03-5D6B-4346-9C8A-65CB237680BD}" type="sibTrans" cxnId="{A6B6DB84-6517-4058-9AE7-E23AC6B4F623}">
      <dgm:prSet/>
      <dgm:spPr/>
      <dgm:t>
        <a:bodyPr/>
        <a:lstStyle/>
        <a:p>
          <a:endParaRPr lang="id-ID"/>
        </a:p>
      </dgm:t>
    </dgm:pt>
    <dgm:pt modelId="{EFB1D492-DD9B-4E71-8A51-A6897A9AE6D0}">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6AA7889F-E91F-4FBC-A9E9-5D3AF59B9AE7}" type="parTrans" cxnId="{AFDAF9F4-D15A-4730-A148-D819E6E06E8E}">
      <dgm:prSet/>
      <dgm:spPr/>
      <dgm:t>
        <a:bodyPr/>
        <a:lstStyle/>
        <a:p>
          <a:endParaRPr lang="id-ID"/>
        </a:p>
      </dgm:t>
    </dgm:pt>
    <dgm:pt modelId="{687CE454-F6E5-4529-AD59-E105D7C47A47}" type="sibTrans" cxnId="{AFDAF9F4-D15A-4730-A148-D819E6E06E8E}">
      <dgm:prSet/>
      <dgm:spPr/>
      <dgm:t>
        <a:bodyPr/>
        <a:lstStyle/>
        <a:p>
          <a:endParaRPr lang="id-ID"/>
        </a:p>
      </dgm:t>
    </dgm:pt>
    <dgm:pt modelId="{1FA8093F-EF0A-4801-AD8B-AF7B8C2960E2}" type="pres">
      <dgm:prSet presAssocID="{BCFE6AFA-027E-4A68-AB65-A521825A169D}" presName="hierChild1" presStyleCnt="0">
        <dgm:presLayoutVars>
          <dgm:orgChart val="1"/>
          <dgm:chPref val="1"/>
          <dgm:dir/>
          <dgm:animOne val="branch"/>
          <dgm:animLvl val="lvl"/>
          <dgm:resizeHandles/>
        </dgm:presLayoutVars>
      </dgm:prSet>
      <dgm:spPr/>
      <dgm:t>
        <a:bodyPr/>
        <a:lstStyle/>
        <a:p>
          <a:endParaRPr lang="id-ID"/>
        </a:p>
      </dgm:t>
    </dgm:pt>
    <dgm:pt modelId="{68A48FA6-F94E-4D45-B5DA-6253A89AA1B5}" type="pres">
      <dgm:prSet presAssocID="{2D4E1A14-D14A-4741-832C-5AB4072D12D3}" presName="hierRoot1" presStyleCnt="0">
        <dgm:presLayoutVars>
          <dgm:hierBranch val="init"/>
        </dgm:presLayoutVars>
      </dgm:prSet>
      <dgm:spPr/>
    </dgm:pt>
    <dgm:pt modelId="{23AE6B51-509B-47C0-A823-118F24C5220A}" type="pres">
      <dgm:prSet presAssocID="{2D4E1A14-D14A-4741-832C-5AB4072D12D3}" presName="rootComposite1" presStyleCnt="0"/>
      <dgm:spPr/>
    </dgm:pt>
    <dgm:pt modelId="{42FBAFEC-79B1-4715-A6A2-F9B997B833C8}" type="pres">
      <dgm:prSet presAssocID="{2D4E1A14-D14A-4741-832C-5AB4072D12D3}" presName="rootText1" presStyleLbl="node0" presStyleIdx="0" presStyleCnt="1" custScaleX="141329" custScaleY="164887">
        <dgm:presLayoutVars>
          <dgm:chPref val="3"/>
        </dgm:presLayoutVars>
      </dgm:prSet>
      <dgm:spPr/>
      <dgm:t>
        <a:bodyPr/>
        <a:lstStyle/>
        <a:p>
          <a:endParaRPr lang="id-ID"/>
        </a:p>
      </dgm:t>
    </dgm:pt>
    <dgm:pt modelId="{11407809-E120-45B4-BA1D-68256486AAA3}" type="pres">
      <dgm:prSet presAssocID="{2D4E1A14-D14A-4741-832C-5AB4072D12D3}" presName="rootPict1" presStyleLbl="alignImgPlace1" presStyleIdx="0" presStyleCnt="15" custLinFactNeighborX="-673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73FF04D6-0EC1-4532-B56D-4DF97FEA0F18}" type="pres">
      <dgm:prSet presAssocID="{2D4E1A14-D14A-4741-832C-5AB4072D12D3}" presName="rootConnector1" presStyleLbl="node1" presStyleIdx="0" presStyleCnt="0"/>
      <dgm:spPr/>
      <dgm:t>
        <a:bodyPr/>
        <a:lstStyle/>
        <a:p>
          <a:endParaRPr lang="id-ID"/>
        </a:p>
      </dgm:t>
    </dgm:pt>
    <dgm:pt modelId="{F64F7FFA-CE9B-4536-8A81-47152AF42429}" type="pres">
      <dgm:prSet presAssocID="{2D4E1A14-D14A-4741-832C-5AB4072D12D3}" presName="hierChild2" presStyleCnt="0"/>
      <dgm:spPr/>
    </dgm:pt>
    <dgm:pt modelId="{D88DB2FE-2459-47E6-BDA9-2C248BBF75A4}" type="pres">
      <dgm:prSet presAssocID="{D038A57E-DF97-4F89-B799-AACA824C111F}" presName="Name37" presStyleLbl="parChTrans1D2" presStyleIdx="0" presStyleCnt="6"/>
      <dgm:spPr/>
      <dgm:t>
        <a:bodyPr/>
        <a:lstStyle/>
        <a:p>
          <a:endParaRPr lang="id-ID"/>
        </a:p>
      </dgm:t>
    </dgm:pt>
    <dgm:pt modelId="{AED443C6-B1FE-490A-A8A3-26EB7CCF1D00}" type="pres">
      <dgm:prSet presAssocID="{3FB829E3-C303-4365-BCFE-A990F5DCDEF6}" presName="hierRoot2" presStyleCnt="0">
        <dgm:presLayoutVars>
          <dgm:hierBranch val="init"/>
        </dgm:presLayoutVars>
      </dgm:prSet>
      <dgm:spPr/>
    </dgm:pt>
    <dgm:pt modelId="{EA3ECE56-C610-4DF0-A340-9902DDCDE260}" type="pres">
      <dgm:prSet presAssocID="{3FB829E3-C303-4365-BCFE-A990F5DCDEF6}" presName="rootComposite" presStyleCnt="0"/>
      <dgm:spPr/>
    </dgm:pt>
    <dgm:pt modelId="{8DB1AA84-469A-453A-ACBE-9430FA163F03}" type="pres">
      <dgm:prSet presAssocID="{3FB829E3-C303-4365-BCFE-A990F5DCDEF6}" presName="rootText" presStyleLbl="node2" presStyleIdx="0" presStyleCnt="5" custScaleX="149986" custScaleY="186336">
        <dgm:presLayoutVars>
          <dgm:chPref val="3"/>
        </dgm:presLayoutVars>
      </dgm:prSet>
      <dgm:spPr/>
      <dgm:t>
        <a:bodyPr/>
        <a:lstStyle/>
        <a:p>
          <a:endParaRPr lang="id-ID"/>
        </a:p>
      </dgm:t>
    </dgm:pt>
    <dgm:pt modelId="{D7F30D9C-DABD-4393-A14A-37D4936ECCAA}" type="pres">
      <dgm:prSet presAssocID="{3FB829E3-C303-4365-BCFE-A990F5DCDEF6}" presName="rootPict" presStyleLbl="alignImgPlace1" presStyleIdx="1"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66D36CB1-0E61-4D86-BA7D-CF9A1503D219}" type="pres">
      <dgm:prSet presAssocID="{3FB829E3-C303-4365-BCFE-A990F5DCDEF6}" presName="rootConnector" presStyleLbl="node2" presStyleIdx="0" presStyleCnt="5"/>
      <dgm:spPr/>
      <dgm:t>
        <a:bodyPr/>
        <a:lstStyle/>
        <a:p>
          <a:endParaRPr lang="id-ID"/>
        </a:p>
      </dgm:t>
    </dgm:pt>
    <dgm:pt modelId="{4B951400-8141-4896-B0E7-25DAB997621A}" type="pres">
      <dgm:prSet presAssocID="{3FB829E3-C303-4365-BCFE-A990F5DCDEF6}" presName="hierChild4" presStyleCnt="0"/>
      <dgm:spPr/>
    </dgm:pt>
    <dgm:pt modelId="{7C4822DA-99F2-407E-9AA3-05F35F043315}" type="pres">
      <dgm:prSet presAssocID="{DEBBB978-81EA-4A2A-A2A1-120C9D4F4759}" presName="Name37" presStyleLbl="parChTrans1D3" presStyleIdx="0" presStyleCnt="8"/>
      <dgm:spPr/>
      <dgm:t>
        <a:bodyPr/>
        <a:lstStyle/>
        <a:p>
          <a:endParaRPr lang="id-ID"/>
        </a:p>
      </dgm:t>
    </dgm:pt>
    <dgm:pt modelId="{A5272BA1-CC5D-44CC-9513-7ABC9E728698}" type="pres">
      <dgm:prSet presAssocID="{EA7B578D-B80C-404D-BC16-FF55BC616CC9}" presName="hierRoot2" presStyleCnt="0">
        <dgm:presLayoutVars>
          <dgm:hierBranch val="init"/>
        </dgm:presLayoutVars>
      </dgm:prSet>
      <dgm:spPr/>
    </dgm:pt>
    <dgm:pt modelId="{1F0639BB-162E-4623-B556-65B48AB6A779}" type="pres">
      <dgm:prSet presAssocID="{EA7B578D-B80C-404D-BC16-FF55BC616CC9}" presName="rootComposite" presStyleCnt="0"/>
      <dgm:spPr/>
    </dgm:pt>
    <dgm:pt modelId="{9C2D50C9-3350-4FC6-A3D9-78ADC045D9E9}" type="pres">
      <dgm:prSet presAssocID="{EA7B578D-B80C-404D-BC16-FF55BC616CC9}" presName="rootText" presStyleLbl="node3" presStyleIdx="0" presStyleCnt="8" custScaleX="143391" custScaleY="127622">
        <dgm:presLayoutVars>
          <dgm:chPref val="3"/>
        </dgm:presLayoutVars>
      </dgm:prSet>
      <dgm:spPr/>
      <dgm:t>
        <a:bodyPr/>
        <a:lstStyle/>
        <a:p>
          <a:endParaRPr lang="id-ID"/>
        </a:p>
      </dgm:t>
    </dgm:pt>
    <dgm:pt modelId="{8CE6D90C-FA55-430B-97BB-71362347C2FB}" type="pres">
      <dgm:prSet presAssocID="{EA7B578D-B80C-404D-BC16-FF55BC616CC9}" presName="rootPict" presStyleLbl="alignImgPlace1" presStyleIdx="2" presStyleCnt="15" custLinFactNeighborX="-62296"/>
      <dgm:spPr/>
    </dgm:pt>
    <dgm:pt modelId="{5C9051A8-CE8A-4E2F-A3CB-158D9F5E34D9}" type="pres">
      <dgm:prSet presAssocID="{EA7B578D-B80C-404D-BC16-FF55BC616CC9}" presName="rootConnector" presStyleLbl="node3" presStyleIdx="0" presStyleCnt="8"/>
      <dgm:spPr/>
      <dgm:t>
        <a:bodyPr/>
        <a:lstStyle/>
        <a:p>
          <a:endParaRPr lang="id-ID"/>
        </a:p>
      </dgm:t>
    </dgm:pt>
    <dgm:pt modelId="{A177EA34-B924-49D5-98B3-64D0F9C73DD7}" type="pres">
      <dgm:prSet presAssocID="{EA7B578D-B80C-404D-BC16-FF55BC616CC9}" presName="hierChild4" presStyleCnt="0"/>
      <dgm:spPr/>
    </dgm:pt>
    <dgm:pt modelId="{A38399A5-B39F-4973-8483-9B7297EAB1C3}" type="pres">
      <dgm:prSet presAssocID="{EA7B578D-B80C-404D-BC16-FF55BC616CC9}" presName="hierChild5" presStyleCnt="0"/>
      <dgm:spPr/>
    </dgm:pt>
    <dgm:pt modelId="{EEEC7114-2488-4BA4-AE98-D7D0C52BB430}" type="pres">
      <dgm:prSet presAssocID="{678DA275-0E96-4C1D-8EC6-7455295ED881}" presName="Name37" presStyleLbl="parChTrans1D3" presStyleIdx="1" presStyleCnt="8"/>
      <dgm:spPr/>
      <dgm:t>
        <a:bodyPr/>
        <a:lstStyle/>
        <a:p>
          <a:endParaRPr lang="id-ID"/>
        </a:p>
      </dgm:t>
    </dgm:pt>
    <dgm:pt modelId="{97C28712-9F39-46DA-91B8-663D99FDAB95}" type="pres">
      <dgm:prSet presAssocID="{33A5ECA3-4166-4B41-ABA3-D9371872F74F}" presName="hierRoot2" presStyleCnt="0">
        <dgm:presLayoutVars>
          <dgm:hierBranch val="init"/>
        </dgm:presLayoutVars>
      </dgm:prSet>
      <dgm:spPr/>
    </dgm:pt>
    <dgm:pt modelId="{5F89D067-4C39-4C40-844C-5E2E2CC9D68C}" type="pres">
      <dgm:prSet presAssocID="{33A5ECA3-4166-4B41-ABA3-D9371872F74F}" presName="rootComposite" presStyleCnt="0"/>
      <dgm:spPr/>
    </dgm:pt>
    <dgm:pt modelId="{5A500DBD-B5E3-48C3-830D-E32375DFC70F}" type="pres">
      <dgm:prSet presAssocID="{33A5ECA3-4166-4B41-ABA3-D9371872F74F}" presName="rootText" presStyleLbl="node3" presStyleIdx="1" presStyleCnt="8" custScaleX="143391" custScaleY="127622">
        <dgm:presLayoutVars>
          <dgm:chPref val="3"/>
        </dgm:presLayoutVars>
      </dgm:prSet>
      <dgm:spPr/>
      <dgm:t>
        <a:bodyPr/>
        <a:lstStyle/>
        <a:p>
          <a:endParaRPr lang="id-ID"/>
        </a:p>
      </dgm:t>
    </dgm:pt>
    <dgm:pt modelId="{E9A1BE5A-07F0-4630-BB8F-AB9B632DB999}" type="pres">
      <dgm:prSet presAssocID="{33A5ECA3-4166-4B41-ABA3-D9371872F74F}" presName="rootPict" presStyleLbl="alignImgPlace1" presStyleIdx="3" presStyleCnt="15" custLinFactNeighborX="-62296"/>
      <dgm:spPr/>
    </dgm:pt>
    <dgm:pt modelId="{3D2AC2C4-105C-40F3-993A-FF07645BCF87}" type="pres">
      <dgm:prSet presAssocID="{33A5ECA3-4166-4B41-ABA3-D9371872F74F}" presName="rootConnector" presStyleLbl="node3" presStyleIdx="1" presStyleCnt="8"/>
      <dgm:spPr/>
      <dgm:t>
        <a:bodyPr/>
        <a:lstStyle/>
        <a:p>
          <a:endParaRPr lang="id-ID"/>
        </a:p>
      </dgm:t>
    </dgm:pt>
    <dgm:pt modelId="{E0A86522-F96C-4973-A86F-601CD65C2F41}" type="pres">
      <dgm:prSet presAssocID="{33A5ECA3-4166-4B41-ABA3-D9371872F74F}" presName="hierChild4" presStyleCnt="0"/>
      <dgm:spPr/>
    </dgm:pt>
    <dgm:pt modelId="{53743D77-89B4-4848-985A-62BA5830BB26}" type="pres">
      <dgm:prSet presAssocID="{33A5ECA3-4166-4B41-ABA3-D9371872F74F}" presName="hierChild5" presStyleCnt="0"/>
      <dgm:spPr/>
    </dgm:pt>
    <dgm:pt modelId="{156D8B43-FF42-4A59-A151-5023CCB21A57}" type="pres">
      <dgm:prSet presAssocID="{3FB829E3-C303-4365-BCFE-A990F5DCDEF6}" presName="hierChild5" presStyleCnt="0"/>
      <dgm:spPr/>
    </dgm:pt>
    <dgm:pt modelId="{B120D1BA-D6C2-4A9B-8304-0D448BAA1446}" type="pres">
      <dgm:prSet presAssocID="{77BE3574-1472-4EDA-9AAE-6A6378E8A465}" presName="Name37" presStyleLbl="parChTrans1D2" presStyleIdx="1" presStyleCnt="6"/>
      <dgm:spPr/>
      <dgm:t>
        <a:bodyPr/>
        <a:lstStyle/>
        <a:p>
          <a:endParaRPr lang="id-ID"/>
        </a:p>
      </dgm:t>
    </dgm:pt>
    <dgm:pt modelId="{20B339AE-EFEC-4EC3-91B2-A1793EA4D96B}" type="pres">
      <dgm:prSet presAssocID="{173CD122-9D0B-4E75-AAC2-DB42C0C1C82C}" presName="hierRoot2" presStyleCnt="0">
        <dgm:presLayoutVars>
          <dgm:hierBranch val="init"/>
        </dgm:presLayoutVars>
      </dgm:prSet>
      <dgm:spPr/>
    </dgm:pt>
    <dgm:pt modelId="{D53961AB-D51A-4000-9F3E-FAAE304DED2A}" type="pres">
      <dgm:prSet presAssocID="{173CD122-9D0B-4E75-AAC2-DB42C0C1C82C}" presName="rootComposite" presStyleCnt="0"/>
      <dgm:spPr/>
    </dgm:pt>
    <dgm:pt modelId="{357B5F0A-88BD-4E26-A5A4-ADB7F8D0298B}" type="pres">
      <dgm:prSet presAssocID="{173CD122-9D0B-4E75-AAC2-DB42C0C1C82C}" presName="rootText" presStyleLbl="node2" presStyleIdx="1" presStyleCnt="5" custScaleX="149986" custScaleY="186336">
        <dgm:presLayoutVars>
          <dgm:chPref val="3"/>
        </dgm:presLayoutVars>
      </dgm:prSet>
      <dgm:spPr/>
      <dgm:t>
        <a:bodyPr/>
        <a:lstStyle/>
        <a:p>
          <a:endParaRPr lang="id-ID"/>
        </a:p>
      </dgm:t>
    </dgm:pt>
    <dgm:pt modelId="{83071B34-CE28-45CB-BB3B-6CD4A62C3A7E}" type="pres">
      <dgm:prSet presAssocID="{173CD122-9D0B-4E75-AAC2-DB42C0C1C82C}" presName="rootPict" presStyleLbl="alignImgPlace1" presStyleIdx="4"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E5041284-599E-435F-BA0B-BA85E7DD7DB1}" type="pres">
      <dgm:prSet presAssocID="{173CD122-9D0B-4E75-AAC2-DB42C0C1C82C}" presName="rootConnector" presStyleLbl="node2" presStyleIdx="1" presStyleCnt="5"/>
      <dgm:spPr/>
      <dgm:t>
        <a:bodyPr/>
        <a:lstStyle/>
        <a:p>
          <a:endParaRPr lang="id-ID"/>
        </a:p>
      </dgm:t>
    </dgm:pt>
    <dgm:pt modelId="{F98562EE-5EC8-469B-B84C-832CC6BC24F5}" type="pres">
      <dgm:prSet presAssocID="{173CD122-9D0B-4E75-AAC2-DB42C0C1C82C}" presName="hierChild4" presStyleCnt="0"/>
      <dgm:spPr/>
    </dgm:pt>
    <dgm:pt modelId="{1C8ABF0E-2890-456C-BEA7-7F3000D50DDD}" type="pres">
      <dgm:prSet presAssocID="{FD886DBB-2290-40D6-A15B-F819040F3A4A}" presName="Name37" presStyleLbl="parChTrans1D3" presStyleIdx="2" presStyleCnt="8"/>
      <dgm:spPr/>
      <dgm:t>
        <a:bodyPr/>
        <a:lstStyle/>
        <a:p>
          <a:endParaRPr lang="id-ID"/>
        </a:p>
      </dgm:t>
    </dgm:pt>
    <dgm:pt modelId="{E187E54E-E6A3-45A5-830F-AE9139418215}" type="pres">
      <dgm:prSet presAssocID="{56CC639F-99A0-4240-8264-33F22FED5B60}" presName="hierRoot2" presStyleCnt="0">
        <dgm:presLayoutVars>
          <dgm:hierBranch val="init"/>
        </dgm:presLayoutVars>
      </dgm:prSet>
      <dgm:spPr/>
    </dgm:pt>
    <dgm:pt modelId="{D5C0730F-B8E0-40E1-9531-4563F3BE2EEF}" type="pres">
      <dgm:prSet presAssocID="{56CC639F-99A0-4240-8264-33F22FED5B60}" presName="rootComposite" presStyleCnt="0"/>
      <dgm:spPr/>
    </dgm:pt>
    <dgm:pt modelId="{5D7CFA6B-3A4A-4AC6-8A7E-3D7A17E1DD3E}" type="pres">
      <dgm:prSet presAssocID="{56CC639F-99A0-4240-8264-33F22FED5B60}" presName="rootText" presStyleLbl="node3" presStyleIdx="2" presStyleCnt="8" custScaleX="143391" custScaleY="127622">
        <dgm:presLayoutVars>
          <dgm:chPref val="3"/>
        </dgm:presLayoutVars>
      </dgm:prSet>
      <dgm:spPr/>
      <dgm:t>
        <a:bodyPr/>
        <a:lstStyle/>
        <a:p>
          <a:endParaRPr lang="id-ID"/>
        </a:p>
      </dgm:t>
    </dgm:pt>
    <dgm:pt modelId="{EE2573E0-4CEE-43C5-ACBA-E33F6F50BADC}" type="pres">
      <dgm:prSet presAssocID="{56CC639F-99A0-4240-8264-33F22FED5B60}" presName="rootPict" presStyleLbl="alignImgPlace1" presStyleIdx="5" presStyleCnt="15" custLinFactNeighborX="-6229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dgm:spPr>
    </dgm:pt>
    <dgm:pt modelId="{F5B74167-67B4-4428-9F77-72A7D928D715}" type="pres">
      <dgm:prSet presAssocID="{56CC639F-99A0-4240-8264-33F22FED5B60}" presName="rootConnector" presStyleLbl="node3" presStyleIdx="2" presStyleCnt="8"/>
      <dgm:spPr/>
      <dgm:t>
        <a:bodyPr/>
        <a:lstStyle/>
        <a:p>
          <a:endParaRPr lang="id-ID"/>
        </a:p>
      </dgm:t>
    </dgm:pt>
    <dgm:pt modelId="{969DC53B-8D63-4FCA-BE87-4E5E9D6B3D5A}" type="pres">
      <dgm:prSet presAssocID="{56CC639F-99A0-4240-8264-33F22FED5B60}" presName="hierChild4" presStyleCnt="0"/>
      <dgm:spPr/>
    </dgm:pt>
    <dgm:pt modelId="{1C6CA31C-24A6-438A-8473-A03963A1137A}" type="pres">
      <dgm:prSet presAssocID="{56CC639F-99A0-4240-8264-33F22FED5B60}" presName="hierChild5" presStyleCnt="0"/>
      <dgm:spPr/>
    </dgm:pt>
    <dgm:pt modelId="{0158E909-652D-4AE3-ABE1-0085F195D1B1}" type="pres">
      <dgm:prSet presAssocID="{C2AE718F-6760-4B04-BAE8-594254F14EF0}" presName="Name37" presStyleLbl="parChTrans1D3" presStyleIdx="3" presStyleCnt="8"/>
      <dgm:spPr/>
      <dgm:t>
        <a:bodyPr/>
        <a:lstStyle/>
        <a:p>
          <a:endParaRPr lang="id-ID"/>
        </a:p>
      </dgm:t>
    </dgm:pt>
    <dgm:pt modelId="{77EDFB3D-A3AA-42F2-AC83-0BD810D5FBB2}" type="pres">
      <dgm:prSet presAssocID="{4CD188EC-A711-4E20-B8D1-679C79E64763}" presName="hierRoot2" presStyleCnt="0">
        <dgm:presLayoutVars>
          <dgm:hierBranch val="init"/>
        </dgm:presLayoutVars>
      </dgm:prSet>
      <dgm:spPr/>
    </dgm:pt>
    <dgm:pt modelId="{2DF13BEA-FA7D-444A-9C3E-2F78C91AC799}" type="pres">
      <dgm:prSet presAssocID="{4CD188EC-A711-4E20-B8D1-679C79E64763}" presName="rootComposite" presStyleCnt="0"/>
      <dgm:spPr/>
    </dgm:pt>
    <dgm:pt modelId="{8566ECB1-14B9-40F7-82B9-8A02F1245653}" type="pres">
      <dgm:prSet presAssocID="{4CD188EC-A711-4E20-B8D1-679C79E64763}" presName="rootText" presStyleLbl="node3" presStyleIdx="3" presStyleCnt="8" custScaleX="143391" custScaleY="127622">
        <dgm:presLayoutVars>
          <dgm:chPref val="3"/>
        </dgm:presLayoutVars>
      </dgm:prSet>
      <dgm:spPr/>
      <dgm:t>
        <a:bodyPr/>
        <a:lstStyle/>
        <a:p>
          <a:endParaRPr lang="id-ID"/>
        </a:p>
      </dgm:t>
    </dgm:pt>
    <dgm:pt modelId="{15AE198D-4235-464D-9E78-500C5FED0A9A}" type="pres">
      <dgm:prSet presAssocID="{4CD188EC-A711-4E20-B8D1-679C79E64763}" presName="rootPict" presStyleLbl="alignImgPlace1" presStyleIdx="6" presStyleCnt="15" custLinFactNeighborX="-62296"/>
      <dgm:spPr/>
    </dgm:pt>
    <dgm:pt modelId="{8DBAE2F8-6A29-431B-B247-DB19AB418D0A}" type="pres">
      <dgm:prSet presAssocID="{4CD188EC-A711-4E20-B8D1-679C79E64763}" presName="rootConnector" presStyleLbl="node3" presStyleIdx="3" presStyleCnt="8"/>
      <dgm:spPr/>
      <dgm:t>
        <a:bodyPr/>
        <a:lstStyle/>
        <a:p>
          <a:endParaRPr lang="id-ID"/>
        </a:p>
      </dgm:t>
    </dgm:pt>
    <dgm:pt modelId="{4A6B66BE-67BC-4A12-9D29-8001E225A731}" type="pres">
      <dgm:prSet presAssocID="{4CD188EC-A711-4E20-B8D1-679C79E64763}" presName="hierChild4" presStyleCnt="0"/>
      <dgm:spPr/>
    </dgm:pt>
    <dgm:pt modelId="{55C67533-265A-4E9E-B149-F73B34A01397}" type="pres">
      <dgm:prSet presAssocID="{4CD188EC-A711-4E20-B8D1-679C79E64763}" presName="hierChild5" presStyleCnt="0"/>
      <dgm:spPr/>
    </dgm:pt>
    <dgm:pt modelId="{8AA8EBD7-CDE2-4CB7-ABA0-76E9B6F3982F}" type="pres">
      <dgm:prSet presAssocID="{173CD122-9D0B-4E75-AAC2-DB42C0C1C82C}" presName="hierChild5" presStyleCnt="0"/>
      <dgm:spPr/>
    </dgm:pt>
    <dgm:pt modelId="{B5B605A8-ACB1-4E9F-9C65-4FAAA1A5986F}" type="pres">
      <dgm:prSet presAssocID="{924BD898-0AC6-4B1A-8AEE-1DCA89FC189F}" presName="Name37" presStyleLbl="parChTrans1D2" presStyleIdx="2" presStyleCnt="6"/>
      <dgm:spPr/>
      <dgm:t>
        <a:bodyPr/>
        <a:lstStyle/>
        <a:p>
          <a:endParaRPr lang="id-ID"/>
        </a:p>
      </dgm:t>
    </dgm:pt>
    <dgm:pt modelId="{B0695B50-B2A0-422A-9CE0-6DACB6C7E3D6}" type="pres">
      <dgm:prSet presAssocID="{135EF61A-D40A-4E53-875B-7AD877F072D2}" presName="hierRoot2" presStyleCnt="0">
        <dgm:presLayoutVars>
          <dgm:hierBranch val="init"/>
        </dgm:presLayoutVars>
      </dgm:prSet>
      <dgm:spPr/>
    </dgm:pt>
    <dgm:pt modelId="{E0FEEFDE-B107-4343-B7C4-7FE5C6FDC978}" type="pres">
      <dgm:prSet presAssocID="{135EF61A-D40A-4E53-875B-7AD877F072D2}" presName="rootComposite" presStyleCnt="0"/>
      <dgm:spPr/>
    </dgm:pt>
    <dgm:pt modelId="{135BBC10-3CD3-49FC-A320-9D0B07F693A6}" type="pres">
      <dgm:prSet presAssocID="{135EF61A-D40A-4E53-875B-7AD877F072D2}" presName="rootText" presStyleLbl="node2" presStyleIdx="2" presStyleCnt="5" custScaleX="149986" custScaleY="186336">
        <dgm:presLayoutVars>
          <dgm:chPref val="3"/>
        </dgm:presLayoutVars>
      </dgm:prSet>
      <dgm:spPr/>
      <dgm:t>
        <a:bodyPr/>
        <a:lstStyle/>
        <a:p>
          <a:endParaRPr lang="id-ID"/>
        </a:p>
      </dgm:t>
    </dgm:pt>
    <dgm:pt modelId="{D79DD229-B683-4AC9-A970-5253D2867719}" type="pres">
      <dgm:prSet presAssocID="{135EF61A-D40A-4E53-875B-7AD877F072D2}" presName="rootPict" presStyleLbl="alignImgPlace1" presStyleIdx="7" presStyleCnt="15" custLinFactNeighborX="-7455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668AB8B-65E2-4BD1-B444-A55A44BFF300}" type="pres">
      <dgm:prSet presAssocID="{135EF61A-D40A-4E53-875B-7AD877F072D2}" presName="rootConnector" presStyleLbl="node2" presStyleIdx="2" presStyleCnt="5"/>
      <dgm:spPr/>
      <dgm:t>
        <a:bodyPr/>
        <a:lstStyle/>
        <a:p>
          <a:endParaRPr lang="id-ID"/>
        </a:p>
      </dgm:t>
    </dgm:pt>
    <dgm:pt modelId="{38EB3042-BAA8-4223-ACAA-A17E694F100F}" type="pres">
      <dgm:prSet presAssocID="{135EF61A-D40A-4E53-875B-7AD877F072D2}" presName="hierChild4" presStyleCnt="0"/>
      <dgm:spPr/>
    </dgm:pt>
    <dgm:pt modelId="{D9A6593B-A2F0-4545-945F-4EBED15C8F93}" type="pres">
      <dgm:prSet presAssocID="{3F5B918C-4D28-4B3E-9627-D5A0F4A4E6C4}" presName="Name37" presStyleLbl="parChTrans1D3" presStyleIdx="4" presStyleCnt="8"/>
      <dgm:spPr/>
      <dgm:t>
        <a:bodyPr/>
        <a:lstStyle/>
        <a:p>
          <a:endParaRPr lang="id-ID"/>
        </a:p>
      </dgm:t>
    </dgm:pt>
    <dgm:pt modelId="{DE3899F4-3F08-4E26-BAFB-45BAAE737301}" type="pres">
      <dgm:prSet presAssocID="{D2B21B58-B4C9-422D-AE59-260B41AC5B99}" presName="hierRoot2" presStyleCnt="0">
        <dgm:presLayoutVars>
          <dgm:hierBranch val="init"/>
        </dgm:presLayoutVars>
      </dgm:prSet>
      <dgm:spPr/>
    </dgm:pt>
    <dgm:pt modelId="{AF0A1D3C-3DDF-4243-A5EF-D43D6BD84D18}" type="pres">
      <dgm:prSet presAssocID="{D2B21B58-B4C9-422D-AE59-260B41AC5B99}" presName="rootComposite" presStyleCnt="0"/>
      <dgm:spPr/>
    </dgm:pt>
    <dgm:pt modelId="{E23A2BF6-C88D-472E-9FE0-927B57F1E2A0}" type="pres">
      <dgm:prSet presAssocID="{D2B21B58-B4C9-422D-AE59-260B41AC5B99}" presName="rootText" presStyleLbl="node3" presStyleIdx="4" presStyleCnt="8" custScaleX="143391" custScaleY="127622">
        <dgm:presLayoutVars>
          <dgm:chPref val="3"/>
        </dgm:presLayoutVars>
      </dgm:prSet>
      <dgm:spPr/>
      <dgm:t>
        <a:bodyPr/>
        <a:lstStyle/>
        <a:p>
          <a:endParaRPr lang="id-ID"/>
        </a:p>
      </dgm:t>
    </dgm:pt>
    <dgm:pt modelId="{42A0E744-5154-4106-BBFE-537B0535179C}" type="pres">
      <dgm:prSet presAssocID="{D2B21B58-B4C9-422D-AE59-260B41AC5B99}" presName="rootPict" presStyleLbl="alignImgPlace1" presStyleIdx="8" presStyleCnt="15" custLinFactNeighborX="-62296"/>
      <dgm:spPr/>
    </dgm:pt>
    <dgm:pt modelId="{5E77671A-99E7-4A57-8020-B76225E398D3}" type="pres">
      <dgm:prSet presAssocID="{D2B21B58-B4C9-422D-AE59-260B41AC5B99}" presName="rootConnector" presStyleLbl="node3" presStyleIdx="4" presStyleCnt="8"/>
      <dgm:spPr/>
      <dgm:t>
        <a:bodyPr/>
        <a:lstStyle/>
        <a:p>
          <a:endParaRPr lang="id-ID"/>
        </a:p>
      </dgm:t>
    </dgm:pt>
    <dgm:pt modelId="{EB0FB431-399B-43C0-BB68-A402F73E6F12}" type="pres">
      <dgm:prSet presAssocID="{D2B21B58-B4C9-422D-AE59-260B41AC5B99}" presName="hierChild4" presStyleCnt="0"/>
      <dgm:spPr/>
    </dgm:pt>
    <dgm:pt modelId="{0A5054CD-630B-468E-8DDB-A2B87CBBD8E5}" type="pres">
      <dgm:prSet presAssocID="{D2B21B58-B4C9-422D-AE59-260B41AC5B99}" presName="hierChild5" presStyleCnt="0"/>
      <dgm:spPr/>
    </dgm:pt>
    <dgm:pt modelId="{4D1F435F-C41C-45D8-9139-48B27AF4454A}" type="pres">
      <dgm:prSet presAssocID="{B15FC5F9-5DF3-4261-8D87-45EC6E96B9DF}" presName="Name37" presStyleLbl="parChTrans1D3" presStyleIdx="5" presStyleCnt="8"/>
      <dgm:spPr/>
      <dgm:t>
        <a:bodyPr/>
        <a:lstStyle/>
        <a:p>
          <a:endParaRPr lang="id-ID"/>
        </a:p>
      </dgm:t>
    </dgm:pt>
    <dgm:pt modelId="{CD4F0392-46A6-456F-8621-A2124326D1F1}" type="pres">
      <dgm:prSet presAssocID="{917C1BC1-3159-434F-8BE5-99B9A6841BF6}" presName="hierRoot2" presStyleCnt="0">
        <dgm:presLayoutVars>
          <dgm:hierBranch val="init"/>
        </dgm:presLayoutVars>
      </dgm:prSet>
      <dgm:spPr/>
    </dgm:pt>
    <dgm:pt modelId="{BE4CFEEA-EE7E-4C2B-A170-BAFEB320D083}" type="pres">
      <dgm:prSet presAssocID="{917C1BC1-3159-434F-8BE5-99B9A6841BF6}" presName="rootComposite" presStyleCnt="0"/>
      <dgm:spPr/>
    </dgm:pt>
    <dgm:pt modelId="{26E54F66-7FA5-4F6B-B877-A3F9CEC526BB}" type="pres">
      <dgm:prSet presAssocID="{917C1BC1-3159-434F-8BE5-99B9A6841BF6}" presName="rootText" presStyleLbl="node3" presStyleIdx="5" presStyleCnt="8" custScaleX="143391" custScaleY="127622">
        <dgm:presLayoutVars>
          <dgm:chPref val="3"/>
        </dgm:presLayoutVars>
      </dgm:prSet>
      <dgm:spPr/>
      <dgm:t>
        <a:bodyPr/>
        <a:lstStyle/>
        <a:p>
          <a:endParaRPr lang="id-ID"/>
        </a:p>
      </dgm:t>
    </dgm:pt>
    <dgm:pt modelId="{D7393D2E-44D3-494C-815C-8716CDD0CB72}" type="pres">
      <dgm:prSet presAssocID="{917C1BC1-3159-434F-8BE5-99B9A6841BF6}" presName="rootPict" presStyleLbl="alignImgPlace1" presStyleIdx="9" presStyleCnt="15" custLinFactNeighborX="-62296"/>
      <dgm:spPr/>
    </dgm:pt>
    <dgm:pt modelId="{BC76767A-023A-4288-8207-5980E7686B7A}" type="pres">
      <dgm:prSet presAssocID="{917C1BC1-3159-434F-8BE5-99B9A6841BF6}" presName="rootConnector" presStyleLbl="node3" presStyleIdx="5" presStyleCnt="8"/>
      <dgm:spPr/>
      <dgm:t>
        <a:bodyPr/>
        <a:lstStyle/>
        <a:p>
          <a:endParaRPr lang="id-ID"/>
        </a:p>
      </dgm:t>
    </dgm:pt>
    <dgm:pt modelId="{88A7C9E1-7CB5-4641-82B9-9D4A2454D36C}" type="pres">
      <dgm:prSet presAssocID="{917C1BC1-3159-434F-8BE5-99B9A6841BF6}" presName="hierChild4" presStyleCnt="0"/>
      <dgm:spPr/>
    </dgm:pt>
    <dgm:pt modelId="{93BC44E8-384D-41CE-9A79-0435FCD07589}" type="pres">
      <dgm:prSet presAssocID="{917C1BC1-3159-434F-8BE5-99B9A6841BF6}" presName="hierChild5" presStyleCnt="0"/>
      <dgm:spPr/>
    </dgm:pt>
    <dgm:pt modelId="{ADBC932F-6841-4157-8E2B-5252F0B469F1}" type="pres">
      <dgm:prSet presAssocID="{135EF61A-D40A-4E53-875B-7AD877F072D2}" presName="hierChild5" presStyleCnt="0"/>
      <dgm:spPr/>
    </dgm:pt>
    <dgm:pt modelId="{8C9AE6FA-A768-4404-BF31-0707B153A608}" type="pres">
      <dgm:prSet presAssocID="{203436E9-1675-410F-BAFF-7C0CF4F81993}" presName="Name37" presStyleLbl="parChTrans1D2" presStyleIdx="3" presStyleCnt="6"/>
      <dgm:spPr/>
      <dgm:t>
        <a:bodyPr/>
        <a:lstStyle/>
        <a:p>
          <a:endParaRPr lang="id-ID"/>
        </a:p>
      </dgm:t>
    </dgm:pt>
    <dgm:pt modelId="{E72B036C-7846-44B6-8297-04F08F8B1FB2}" type="pres">
      <dgm:prSet presAssocID="{F09E7E5E-6238-4C11-9EEE-979A622AD09A}" presName="hierRoot2" presStyleCnt="0">
        <dgm:presLayoutVars>
          <dgm:hierBranch val="init"/>
        </dgm:presLayoutVars>
      </dgm:prSet>
      <dgm:spPr/>
    </dgm:pt>
    <dgm:pt modelId="{D47BDAE6-7FA2-48B3-9A93-DFA7B648A4DF}" type="pres">
      <dgm:prSet presAssocID="{F09E7E5E-6238-4C11-9EEE-979A622AD09A}" presName="rootComposite" presStyleCnt="0"/>
      <dgm:spPr/>
    </dgm:pt>
    <dgm:pt modelId="{22382FDE-D13E-4EFB-BB80-7A7A95739621}" type="pres">
      <dgm:prSet presAssocID="{F09E7E5E-6238-4C11-9EEE-979A622AD09A}" presName="rootText" presStyleLbl="node2" presStyleIdx="3" presStyleCnt="5" custScaleX="149986" custScaleY="186336">
        <dgm:presLayoutVars>
          <dgm:chPref val="3"/>
        </dgm:presLayoutVars>
      </dgm:prSet>
      <dgm:spPr/>
      <dgm:t>
        <a:bodyPr/>
        <a:lstStyle/>
        <a:p>
          <a:endParaRPr lang="id-ID"/>
        </a:p>
      </dgm:t>
    </dgm:pt>
    <dgm:pt modelId="{5F36C455-112A-4B9B-9C84-D2A2FC662B61}" type="pres">
      <dgm:prSet presAssocID="{F09E7E5E-6238-4C11-9EEE-979A622AD09A}" presName="rootPict" presStyleLbl="alignImgPlace1" presStyleIdx="10" presStyleCnt="15" custLinFactNeighborX="-7206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21BDDC6-0E08-4C65-9FF2-5115DCC79E97}" type="pres">
      <dgm:prSet presAssocID="{F09E7E5E-6238-4C11-9EEE-979A622AD09A}" presName="rootConnector" presStyleLbl="node2" presStyleIdx="3" presStyleCnt="5"/>
      <dgm:spPr/>
      <dgm:t>
        <a:bodyPr/>
        <a:lstStyle/>
        <a:p>
          <a:endParaRPr lang="id-ID"/>
        </a:p>
      </dgm:t>
    </dgm:pt>
    <dgm:pt modelId="{051C2BD2-1BD6-4FFF-9A0F-5FD904CBF4D4}" type="pres">
      <dgm:prSet presAssocID="{F09E7E5E-6238-4C11-9EEE-979A622AD09A}" presName="hierChild4" presStyleCnt="0"/>
      <dgm:spPr/>
    </dgm:pt>
    <dgm:pt modelId="{CE332CD3-0549-42C4-8406-538E3F50C39F}" type="pres">
      <dgm:prSet presAssocID="{2E0474BF-CD84-4978-8E2C-B6E59ED6253F}" presName="Name37" presStyleLbl="parChTrans1D3" presStyleIdx="6" presStyleCnt="8"/>
      <dgm:spPr/>
      <dgm:t>
        <a:bodyPr/>
        <a:lstStyle/>
        <a:p>
          <a:endParaRPr lang="id-ID"/>
        </a:p>
      </dgm:t>
    </dgm:pt>
    <dgm:pt modelId="{877C9AD2-F148-40BB-A8FA-F108C035656B}" type="pres">
      <dgm:prSet presAssocID="{DA073EFE-756F-4A13-9F9F-C0663B63CC5B}" presName="hierRoot2" presStyleCnt="0">
        <dgm:presLayoutVars>
          <dgm:hierBranch val="init"/>
        </dgm:presLayoutVars>
      </dgm:prSet>
      <dgm:spPr/>
    </dgm:pt>
    <dgm:pt modelId="{7084A752-6433-4E27-8B37-DD3708FAFE30}" type="pres">
      <dgm:prSet presAssocID="{DA073EFE-756F-4A13-9F9F-C0663B63CC5B}" presName="rootComposite" presStyleCnt="0"/>
      <dgm:spPr/>
    </dgm:pt>
    <dgm:pt modelId="{ED92B51B-B9D8-4F5F-9D05-86FE77B80592}" type="pres">
      <dgm:prSet presAssocID="{DA073EFE-756F-4A13-9F9F-C0663B63CC5B}" presName="rootText" presStyleLbl="node3" presStyleIdx="6" presStyleCnt="8" custScaleX="143391" custScaleY="127622">
        <dgm:presLayoutVars>
          <dgm:chPref val="3"/>
        </dgm:presLayoutVars>
      </dgm:prSet>
      <dgm:spPr/>
      <dgm:t>
        <a:bodyPr/>
        <a:lstStyle/>
        <a:p>
          <a:endParaRPr lang="id-ID"/>
        </a:p>
      </dgm:t>
    </dgm:pt>
    <dgm:pt modelId="{FD563C62-BAA4-42D5-B8F6-04F2CB37AE54}" type="pres">
      <dgm:prSet presAssocID="{DA073EFE-756F-4A13-9F9F-C0663B63CC5B}" presName="rootPict" presStyleLbl="alignImgPlace1" presStyleIdx="11" presStyleCnt="15" custLinFactNeighborX="-66017"/>
      <dgm:spPr/>
      <dgm:t>
        <a:bodyPr/>
        <a:lstStyle/>
        <a:p>
          <a:endParaRPr lang="id-ID"/>
        </a:p>
      </dgm:t>
    </dgm:pt>
    <dgm:pt modelId="{F9DCC402-BCA4-45B5-B51F-F0BDFF7D3651}" type="pres">
      <dgm:prSet presAssocID="{DA073EFE-756F-4A13-9F9F-C0663B63CC5B}" presName="rootConnector" presStyleLbl="node3" presStyleIdx="6" presStyleCnt="8"/>
      <dgm:spPr/>
      <dgm:t>
        <a:bodyPr/>
        <a:lstStyle/>
        <a:p>
          <a:endParaRPr lang="id-ID"/>
        </a:p>
      </dgm:t>
    </dgm:pt>
    <dgm:pt modelId="{51ED247D-4B99-46E9-A82C-BAE7DFEF18C0}" type="pres">
      <dgm:prSet presAssocID="{DA073EFE-756F-4A13-9F9F-C0663B63CC5B}" presName="hierChild4" presStyleCnt="0"/>
      <dgm:spPr/>
    </dgm:pt>
    <dgm:pt modelId="{7C48A005-D17F-4CB8-BC6B-D7BB00F228C9}" type="pres">
      <dgm:prSet presAssocID="{DA073EFE-756F-4A13-9F9F-C0663B63CC5B}" presName="hierChild5" presStyleCnt="0"/>
      <dgm:spPr/>
    </dgm:pt>
    <dgm:pt modelId="{1FC85ACE-F793-4AEC-B0C6-9227F7C11A61}" type="pres">
      <dgm:prSet presAssocID="{6AA7889F-E91F-4FBC-A9E9-5D3AF59B9AE7}" presName="Name37" presStyleLbl="parChTrans1D3" presStyleIdx="7" presStyleCnt="8"/>
      <dgm:spPr/>
      <dgm:t>
        <a:bodyPr/>
        <a:lstStyle/>
        <a:p>
          <a:endParaRPr lang="id-ID"/>
        </a:p>
      </dgm:t>
    </dgm:pt>
    <dgm:pt modelId="{F042EE6C-5030-4930-9BA0-26BD6AC6AD5B}" type="pres">
      <dgm:prSet presAssocID="{EFB1D492-DD9B-4E71-8A51-A6897A9AE6D0}" presName="hierRoot2" presStyleCnt="0">
        <dgm:presLayoutVars>
          <dgm:hierBranch val="init"/>
        </dgm:presLayoutVars>
      </dgm:prSet>
      <dgm:spPr/>
    </dgm:pt>
    <dgm:pt modelId="{E43C067E-9624-4671-A070-BB595579EFF0}" type="pres">
      <dgm:prSet presAssocID="{EFB1D492-DD9B-4E71-8A51-A6897A9AE6D0}" presName="rootComposite" presStyleCnt="0"/>
      <dgm:spPr/>
    </dgm:pt>
    <dgm:pt modelId="{844F144F-D8DE-4F30-B8A0-1ADFFFB2F408}" type="pres">
      <dgm:prSet presAssocID="{EFB1D492-DD9B-4E71-8A51-A6897A9AE6D0}" presName="rootText" presStyleLbl="node3" presStyleIdx="7" presStyleCnt="8" custScaleX="143391" custScaleY="127622">
        <dgm:presLayoutVars>
          <dgm:chPref val="3"/>
        </dgm:presLayoutVars>
      </dgm:prSet>
      <dgm:spPr/>
      <dgm:t>
        <a:bodyPr/>
        <a:lstStyle/>
        <a:p>
          <a:endParaRPr lang="id-ID"/>
        </a:p>
      </dgm:t>
    </dgm:pt>
    <dgm:pt modelId="{8C08885D-BFA1-4E8E-BEE9-8285FE2D4BF0}" type="pres">
      <dgm:prSet presAssocID="{EFB1D492-DD9B-4E71-8A51-A6897A9AE6D0}" presName="rootPict" presStyleLbl="alignImgPlace1" presStyleIdx="12" presStyleCnt="15" custLinFactNeighborX="-66017"/>
      <dgm:spPr/>
    </dgm:pt>
    <dgm:pt modelId="{9052FD7F-EBF4-4F8A-959E-EBE1729C4C5D}" type="pres">
      <dgm:prSet presAssocID="{EFB1D492-DD9B-4E71-8A51-A6897A9AE6D0}" presName="rootConnector" presStyleLbl="node3" presStyleIdx="7" presStyleCnt="8"/>
      <dgm:spPr/>
      <dgm:t>
        <a:bodyPr/>
        <a:lstStyle/>
        <a:p>
          <a:endParaRPr lang="id-ID"/>
        </a:p>
      </dgm:t>
    </dgm:pt>
    <dgm:pt modelId="{07A4AF7E-5354-400A-9293-66E516653973}" type="pres">
      <dgm:prSet presAssocID="{EFB1D492-DD9B-4E71-8A51-A6897A9AE6D0}" presName="hierChild4" presStyleCnt="0"/>
      <dgm:spPr/>
    </dgm:pt>
    <dgm:pt modelId="{0B54C5BA-9755-40F6-9C52-D3343485C717}" type="pres">
      <dgm:prSet presAssocID="{EFB1D492-DD9B-4E71-8A51-A6897A9AE6D0}" presName="hierChild5" presStyleCnt="0"/>
      <dgm:spPr/>
    </dgm:pt>
    <dgm:pt modelId="{9D41A241-3009-45BB-BFAB-5C3B215DC51A}" type="pres">
      <dgm:prSet presAssocID="{F09E7E5E-6238-4C11-9EEE-979A622AD09A}" presName="hierChild5" presStyleCnt="0"/>
      <dgm:spPr/>
    </dgm:pt>
    <dgm:pt modelId="{2524C66A-A7D9-4C9E-BD28-1BA8CEF9871C}" type="pres">
      <dgm:prSet presAssocID="{CC2D1661-D590-4457-90F7-DA315BC40807}" presName="Name37" presStyleLbl="parChTrans1D2" presStyleIdx="4" presStyleCnt="6"/>
      <dgm:spPr/>
      <dgm:t>
        <a:bodyPr/>
        <a:lstStyle/>
        <a:p>
          <a:endParaRPr lang="id-ID"/>
        </a:p>
      </dgm:t>
    </dgm:pt>
    <dgm:pt modelId="{33C39AFC-C7C5-41C4-99ED-EDAF1274E5FE}" type="pres">
      <dgm:prSet presAssocID="{25CF53D5-022D-4C57-8B0F-739CA01444A7}" presName="hierRoot2" presStyleCnt="0">
        <dgm:presLayoutVars>
          <dgm:hierBranch val="init"/>
        </dgm:presLayoutVars>
      </dgm:prSet>
      <dgm:spPr/>
    </dgm:pt>
    <dgm:pt modelId="{D50601D9-B5D6-4709-A712-1566737B04CF}" type="pres">
      <dgm:prSet presAssocID="{25CF53D5-022D-4C57-8B0F-739CA01444A7}" presName="rootComposite" presStyleCnt="0"/>
      <dgm:spPr/>
    </dgm:pt>
    <dgm:pt modelId="{0C08318F-2FFE-4BCC-B4A6-938724ECC7A3}" type="pres">
      <dgm:prSet presAssocID="{25CF53D5-022D-4C57-8B0F-739CA01444A7}" presName="rootText" presStyleLbl="node2" presStyleIdx="4" presStyleCnt="5" custScaleX="149986" custScaleY="186336">
        <dgm:presLayoutVars>
          <dgm:chPref val="3"/>
        </dgm:presLayoutVars>
      </dgm:prSet>
      <dgm:spPr/>
      <dgm:t>
        <a:bodyPr/>
        <a:lstStyle/>
        <a:p>
          <a:endParaRPr lang="id-ID"/>
        </a:p>
      </dgm:t>
    </dgm:pt>
    <dgm:pt modelId="{53F4931C-791F-48FF-A551-3403547BBF46}" type="pres">
      <dgm:prSet presAssocID="{25CF53D5-022D-4C57-8B0F-739CA01444A7}" presName="rootPict" presStyleLbl="alignImgPlace1" presStyleIdx="13" presStyleCnt="15" custLinFactNeighborX="-7455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15398D8D-6F89-4A4E-BE3A-548E1ADA772F}" type="pres">
      <dgm:prSet presAssocID="{25CF53D5-022D-4C57-8B0F-739CA01444A7}" presName="rootConnector" presStyleLbl="node2" presStyleIdx="4" presStyleCnt="5"/>
      <dgm:spPr/>
      <dgm:t>
        <a:bodyPr/>
        <a:lstStyle/>
        <a:p>
          <a:endParaRPr lang="id-ID"/>
        </a:p>
      </dgm:t>
    </dgm:pt>
    <dgm:pt modelId="{D9E720A6-68CB-4EA0-81E4-6F81DE516D1F}" type="pres">
      <dgm:prSet presAssocID="{25CF53D5-022D-4C57-8B0F-739CA01444A7}" presName="hierChild4" presStyleCnt="0"/>
      <dgm:spPr/>
    </dgm:pt>
    <dgm:pt modelId="{AFF91410-8CDC-4818-844B-59DCF749D26A}" type="pres">
      <dgm:prSet presAssocID="{25CF53D5-022D-4C57-8B0F-739CA01444A7}" presName="hierChild5" presStyleCnt="0"/>
      <dgm:spPr/>
    </dgm:pt>
    <dgm:pt modelId="{F5FBB7A0-614F-4C99-A115-AF3D39A52888}" type="pres">
      <dgm:prSet presAssocID="{2D4E1A14-D14A-4741-832C-5AB4072D12D3}" presName="hierChild3" presStyleCnt="0"/>
      <dgm:spPr/>
    </dgm:pt>
    <dgm:pt modelId="{331EC53D-B961-430F-9A39-458C7EF3D7D3}" type="pres">
      <dgm:prSet presAssocID="{3EF57C53-0CA0-41D1-853A-CF4EBFC1A0A1}" presName="Name111" presStyleLbl="parChTrans1D2" presStyleIdx="5" presStyleCnt="6"/>
      <dgm:spPr/>
      <dgm:t>
        <a:bodyPr/>
        <a:lstStyle/>
        <a:p>
          <a:endParaRPr lang="id-ID"/>
        </a:p>
      </dgm:t>
    </dgm:pt>
    <dgm:pt modelId="{2098DA3E-5A19-473C-B153-4BA6A9C5B1EE}" type="pres">
      <dgm:prSet presAssocID="{7DE0BDF4-79E6-4902-B01D-FEED13920064}" presName="hierRoot3" presStyleCnt="0">
        <dgm:presLayoutVars>
          <dgm:hierBranch val="init"/>
        </dgm:presLayoutVars>
      </dgm:prSet>
      <dgm:spPr/>
    </dgm:pt>
    <dgm:pt modelId="{E96C0EE2-1F6F-4A8C-B4E3-1702924AC23F}" type="pres">
      <dgm:prSet presAssocID="{7DE0BDF4-79E6-4902-B01D-FEED13920064}" presName="rootComposite3" presStyleCnt="0"/>
      <dgm:spPr/>
    </dgm:pt>
    <dgm:pt modelId="{6C50625D-A989-4C2F-886D-F880248A1B3A}" type="pres">
      <dgm:prSet presAssocID="{7DE0BDF4-79E6-4902-B01D-FEED13920064}" presName="rootText3" presStyleLbl="asst1" presStyleIdx="0" presStyleCnt="1" custScaleX="134397" custScaleY="147757" custLinFactNeighborX="-5195" custLinFactNeighborY="-13446">
        <dgm:presLayoutVars>
          <dgm:chPref val="3"/>
        </dgm:presLayoutVars>
      </dgm:prSet>
      <dgm:spPr/>
      <dgm:t>
        <a:bodyPr/>
        <a:lstStyle/>
        <a:p>
          <a:endParaRPr lang="id-ID"/>
        </a:p>
      </dgm:t>
    </dgm:pt>
    <dgm:pt modelId="{C09D1DD1-9585-4DD5-A7B4-704E6CF45543}" type="pres">
      <dgm:prSet presAssocID="{7DE0BDF4-79E6-4902-B01D-FEED13920064}" presName="rootPict3" presStyleLbl="alignImgPlace1" presStyleIdx="14" presStyleCnt="15" custLinFactNeighborX="-65748" custLinFactNeighborY="-168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D8915FC4-54C6-4C36-8CEB-E54E556F3E38}" type="pres">
      <dgm:prSet presAssocID="{7DE0BDF4-79E6-4902-B01D-FEED13920064}" presName="rootConnector3" presStyleLbl="asst1" presStyleIdx="0" presStyleCnt="1"/>
      <dgm:spPr/>
      <dgm:t>
        <a:bodyPr/>
        <a:lstStyle/>
        <a:p>
          <a:endParaRPr lang="id-ID"/>
        </a:p>
      </dgm:t>
    </dgm:pt>
    <dgm:pt modelId="{7CF47151-1DE4-4E34-AC44-4A8E1A2CCC1A}" type="pres">
      <dgm:prSet presAssocID="{7DE0BDF4-79E6-4902-B01D-FEED13920064}" presName="hierChild6" presStyleCnt="0"/>
      <dgm:spPr/>
    </dgm:pt>
    <dgm:pt modelId="{F097CA2C-29FB-449B-95C8-F078BD3CE0B5}" type="pres">
      <dgm:prSet presAssocID="{7DE0BDF4-79E6-4902-B01D-FEED13920064}" presName="hierChild7" presStyleCnt="0"/>
      <dgm:spPr/>
    </dgm:pt>
  </dgm:ptLst>
  <dgm:cxnLst>
    <dgm:cxn modelId="{03A15688-1B15-40EC-8497-78E7E1B2FD36}" type="presOf" srcId="{EFB1D492-DD9B-4E71-8A51-A6897A9AE6D0}" destId="{844F144F-D8DE-4F30-B8A0-1ADFFFB2F408}" srcOrd="0" destOrd="0" presId="urn:microsoft.com/office/officeart/2005/8/layout/pictureOrgChart+Icon"/>
    <dgm:cxn modelId="{119471E4-66E5-4CDD-8431-48F079E563BA}" type="presOf" srcId="{DA073EFE-756F-4A13-9F9F-C0663B63CC5B}" destId="{ED92B51B-B9D8-4F5F-9D05-86FE77B80592}" srcOrd="0" destOrd="0" presId="urn:microsoft.com/office/officeart/2005/8/layout/pictureOrgChart+Icon"/>
    <dgm:cxn modelId="{9A273DFA-4E54-4881-B35D-121707AF4045}" type="presOf" srcId="{F09E7E5E-6238-4C11-9EEE-979A622AD09A}" destId="{C21BDDC6-0E08-4C65-9FF2-5115DCC79E97}" srcOrd="1" destOrd="0" presId="urn:microsoft.com/office/officeart/2005/8/layout/pictureOrgChart+Icon"/>
    <dgm:cxn modelId="{A6B6DB84-6517-4058-9AE7-E23AC6B4F623}" srcId="{F09E7E5E-6238-4C11-9EEE-979A622AD09A}" destId="{DA073EFE-756F-4A13-9F9F-C0663B63CC5B}" srcOrd="0" destOrd="0" parTransId="{2E0474BF-CD84-4978-8E2C-B6E59ED6253F}" sibTransId="{9C88BE03-5D6B-4346-9C8A-65CB237680BD}"/>
    <dgm:cxn modelId="{F636FE42-FD2F-4761-94D5-3A7B24371AB2}" type="presOf" srcId="{25CF53D5-022D-4C57-8B0F-739CA01444A7}" destId="{15398D8D-6F89-4A4E-BE3A-548E1ADA772F}" srcOrd="1" destOrd="0" presId="urn:microsoft.com/office/officeart/2005/8/layout/pictureOrgChart+Icon"/>
    <dgm:cxn modelId="{ED5D191A-962B-4645-A924-5131D8359932}" type="presOf" srcId="{135EF61A-D40A-4E53-875B-7AD877F072D2}" destId="{135BBC10-3CD3-49FC-A320-9D0B07F693A6}" srcOrd="0" destOrd="0" presId="urn:microsoft.com/office/officeart/2005/8/layout/pictureOrgChart+Icon"/>
    <dgm:cxn modelId="{20F2B919-A8A9-4CB4-953A-D0D72630888D}" type="presOf" srcId="{917C1BC1-3159-434F-8BE5-99B9A6841BF6}" destId="{26E54F66-7FA5-4F6B-B877-A3F9CEC526BB}" srcOrd="0" destOrd="0" presId="urn:microsoft.com/office/officeart/2005/8/layout/pictureOrgChart+Icon"/>
    <dgm:cxn modelId="{81EA36AE-C7DC-4E94-BF3B-5E4AA548B516}" type="presOf" srcId="{3EF57C53-0CA0-41D1-853A-CF4EBFC1A0A1}" destId="{331EC53D-B961-430F-9A39-458C7EF3D7D3}" srcOrd="0" destOrd="0" presId="urn:microsoft.com/office/officeart/2005/8/layout/pictureOrgChart+Icon"/>
    <dgm:cxn modelId="{A9FDF90C-94F0-45E6-8FF4-B00908E99BFC}" type="presOf" srcId="{3FB829E3-C303-4365-BCFE-A990F5DCDEF6}" destId="{8DB1AA84-469A-453A-ACBE-9430FA163F03}" srcOrd="0" destOrd="0" presId="urn:microsoft.com/office/officeart/2005/8/layout/pictureOrgChart+Icon"/>
    <dgm:cxn modelId="{6A6D28B4-B5E2-4B8F-AE41-A6F0A6203629}" srcId="{135EF61A-D40A-4E53-875B-7AD877F072D2}" destId="{D2B21B58-B4C9-422D-AE59-260B41AC5B99}" srcOrd="0" destOrd="0" parTransId="{3F5B918C-4D28-4B3E-9627-D5A0F4A4E6C4}" sibTransId="{39E46657-DB17-45A0-896B-C7A4F82F1478}"/>
    <dgm:cxn modelId="{7A21D94A-D645-4089-8907-2371A04CBB13}" srcId="{3FB829E3-C303-4365-BCFE-A990F5DCDEF6}" destId="{33A5ECA3-4166-4B41-ABA3-D9371872F74F}" srcOrd="1" destOrd="0" parTransId="{678DA275-0E96-4C1D-8EC6-7455295ED881}" sibTransId="{ED281707-1576-48E2-A52C-D531E7250030}"/>
    <dgm:cxn modelId="{2C645203-F7D7-4071-81B4-128D68CFBF06}" type="presOf" srcId="{4CD188EC-A711-4E20-B8D1-679C79E64763}" destId="{8566ECB1-14B9-40F7-82B9-8A02F1245653}" srcOrd="0" destOrd="0" presId="urn:microsoft.com/office/officeart/2005/8/layout/pictureOrgChart+Icon"/>
    <dgm:cxn modelId="{168331C2-D828-4CA2-B104-F51AAD812E4E}" type="presOf" srcId="{2E0474BF-CD84-4978-8E2C-B6E59ED6253F}" destId="{CE332CD3-0549-42C4-8406-538E3F50C39F}" srcOrd="0" destOrd="0" presId="urn:microsoft.com/office/officeart/2005/8/layout/pictureOrgChart+Icon"/>
    <dgm:cxn modelId="{AFDAF9F4-D15A-4730-A148-D819E6E06E8E}" srcId="{F09E7E5E-6238-4C11-9EEE-979A622AD09A}" destId="{EFB1D492-DD9B-4E71-8A51-A6897A9AE6D0}" srcOrd="1" destOrd="0" parTransId="{6AA7889F-E91F-4FBC-A9E9-5D3AF59B9AE7}" sibTransId="{687CE454-F6E5-4529-AD59-E105D7C47A47}"/>
    <dgm:cxn modelId="{2D58C3A8-0B0E-430E-8C15-85AD544FD6F5}" type="presOf" srcId="{DA073EFE-756F-4A13-9F9F-C0663B63CC5B}" destId="{F9DCC402-BCA4-45B5-B51F-F0BDFF7D3651}" srcOrd="1" destOrd="0" presId="urn:microsoft.com/office/officeart/2005/8/layout/pictureOrgChart+Icon"/>
    <dgm:cxn modelId="{827911DF-3FFE-43ED-A383-703318B5C3CC}" type="presOf" srcId="{FD886DBB-2290-40D6-A15B-F819040F3A4A}" destId="{1C8ABF0E-2890-456C-BEA7-7F3000D50DDD}" srcOrd="0" destOrd="0" presId="urn:microsoft.com/office/officeart/2005/8/layout/pictureOrgChart+Icon"/>
    <dgm:cxn modelId="{24CD06AE-4A79-437E-BE6B-7F32267F7746}" type="presOf" srcId="{EFB1D492-DD9B-4E71-8A51-A6897A9AE6D0}" destId="{9052FD7F-EBF4-4F8A-959E-EBE1729C4C5D}" srcOrd="1" destOrd="0" presId="urn:microsoft.com/office/officeart/2005/8/layout/pictureOrgChart+Icon"/>
    <dgm:cxn modelId="{654171A6-C8CB-4B0B-AC61-B53F2671D8D6}" type="presOf" srcId="{B15FC5F9-5DF3-4261-8D87-45EC6E96B9DF}" destId="{4D1F435F-C41C-45D8-9139-48B27AF4454A}" srcOrd="0" destOrd="0" presId="urn:microsoft.com/office/officeart/2005/8/layout/pictureOrgChart+Icon"/>
    <dgm:cxn modelId="{00500CC1-D5CF-44F1-B22E-A4B6820D8681}" srcId="{BCFE6AFA-027E-4A68-AB65-A521825A169D}" destId="{2D4E1A14-D14A-4741-832C-5AB4072D12D3}" srcOrd="0" destOrd="0" parTransId="{A89B0F18-47FD-4BCB-930A-B9B20894D819}" sibTransId="{7FB056F2-7623-4277-AE3A-89D3E306B71A}"/>
    <dgm:cxn modelId="{7E0E0F74-7F72-4A5A-B324-C4A997FA0C25}" srcId="{2D4E1A14-D14A-4741-832C-5AB4072D12D3}" destId="{F09E7E5E-6238-4C11-9EEE-979A622AD09A}" srcOrd="4" destOrd="0" parTransId="{203436E9-1675-410F-BAFF-7C0CF4F81993}" sibTransId="{A787C3B0-A7DD-4B10-B67E-C5D879D96CA9}"/>
    <dgm:cxn modelId="{0D64E6DA-02E3-4725-9A7D-46FD98D5A27B}" type="presOf" srcId="{D2B21B58-B4C9-422D-AE59-260B41AC5B99}" destId="{5E77671A-99E7-4A57-8020-B76225E398D3}" srcOrd="1" destOrd="0" presId="urn:microsoft.com/office/officeart/2005/8/layout/pictureOrgChart+Icon"/>
    <dgm:cxn modelId="{A8920187-D2C8-4907-9A9B-9DC629F8BDD6}" srcId="{173CD122-9D0B-4E75-AAC2-DB42C0C1C82C}" destId="{56CC639F-99A0-4240-8264-33F22FED5B60}" srcOrd="0" destOrd="0" parTransId="{FD886DBB-2290-40D6-A15B-F819040F3A4A}" sibTransId="{2CEDA6AA-6FF6-4BFC-B42A-60724D99B6A8}"/>
    <dgm:cxn modelId="{0FC64E87-D748-4E92-A7FE-CD9B576FBA1A}" type="presOf" srcId="{3FB829E3-C303-4365-BCFE-A990F5DCDEF6}" destId="{66D36CB1-0E61-4D86-BA7D-CF9A1503D219}" srcOrd="1" destOrd="0" presId="urn:microsoft.com/office/officeart/2005/8/layout/pictureOrgChart+Icon"/>
    <dgm:cxn modelId="{59936F71-F43E-47AB-9EE6-2F335237CCEC}" type="presOf" srcId="{678DA275-0E96-4C1D-8EC6-7455295ED881}" destId="{EEEC7114-2488-4BA4-AE98-D7D0C52BB430}" srcOrd="0" destOrd="0" presId="urn:microsoft.com/office/officeart/2005/8/layout/pictureOrgChart+Icon"/>
    <dgm:cxn modelId="{C8E26624-0BE2-41C3-98A1-810546EC27F6}" srcId="{135EF61A-D40A-4E53-875B-7AD877F072D2}" destId="{917C1BC1-3159-434F-8BE5-99B9A6841BF6}" srcOrd="1" destOrd="0" parTransId="{B15FC5F9-5DF3-4261-8D87-45EC6E96B9DF}" sibTransId="{42F637EF-5F7B-4404-B521-2C6B67969377}"/>
    <dgm:cxn modelId="{167204A6-D6A2-4E04-B1C9-4BBE3464389D}" type="presOf" srcId="{F09E7E5E-6238-4C11-9EEE-979A622AD09A}" destId="{22382FDE-D13E-4EFB-BB80-7A7A95739621}" srcOrd="0" destOrd="0" presId="urn:microsoft.com/office/officeart/2005/8/layout/pictureOrgChart+Icon"/>
    <dgm:cxn modelId="{2B129785-8DD0-4775-B36D-F5617F117B73}" type="presOf" srcId="{33A5ECA3-4166-4B41-ABA3-D9371872F74F}" destId="{5A500DBD-B5E3-48C3-830D-E32375DFC70F}" srcOrd="0" destOrd="0" presId="urn:microsoft.com/office/officeart/2005/8/layout/pictureOrgChart+Icon"/>
    <dgm:cxn modelId="{AD8C6E12-C787-4B6A-BE48-A042D019B671}" srcId="{2D4E1A14-D14A-4741-832C-5AB4072D12D3}" destId="{173CD122-9D0B-4E75-AAC2-DB42C0C1C82C}" srcOrd="2" destOrd="0" parTransId="{77BE3574-1472-4EDA-9AAE-6A6378E8A465}" sibTransId="{F8BB5B37-8264-4599-B706-F3FC68D4905C}"/>
    <dgm:cxn modelId="{6174AD7C-EE6C-42F1-AAD9-EC4E0839D825}" type="presOf" srcId="{924BD898-0AC6-4B1A-8AEE-1DCA89FC189F}" destId="{B5B605A8-ACB1-4E9F-9C65-4FAAA1A5986F}" srcOrd="0" destOrd="0" presId="urn:microsoft.com/office/officeart/2005/8/layout/pictureOrgChart+Icon"/>
    <dgm:cxn modelId="{5FC687EA-4742-4F86-8240-EDE78768AB8A}" type="presOf" srcId="{7DE0BDF4-79E6-4902-B01D-FEED13920064}" destId="{D8915FC4-54C6-4C36-8CEB-E54E556F3E38}" srcOrd="1" destOrd="0" presId="urn:microsoft.com/office/officeart/2005/8/layout/pictureOrgChart+Icon"/>
    <dgm:cxn modelId="{F88D6DCE-FA27-44B0-A57F-1E09188C7A8A}" type="presOf" srcId="{203436E9-1675-410F-BAFF-7C0CF4F81993}" destId="{8C9AE6FA-A768-4404-BF31-0707B153A608}" srcOrd="0" destOrd="0" presId="urn:microsoft.com/office/officeart/2005/8/layout/pictureOrgChart+Icon"/>
    <dgm:cxn modelId="{A547B68B-4383-4EFD-A7FD-C0CE6E62EC02}" type="presOf" srcId="{EA7B578D-B80C-404D-BC16-FF55BC616CC9}" destId="{5C9051A8-CE8A-4E2F-A3CB-158D9F5E34D9}" srcOrd="1" destOrd="0" presId="urn:microsoft.com/office/officeart/2005/8/layout/pictureOrgChart+Icon"/>
    <dgm:cxn modelId="{FBCE0652-5C98-4695-BA64-071A612BC874}" type="presOf" srcId="{173CD122-9D0B-4E75-AAC2-DB42C0C1C82C}" destId="{357B5F0A-88BD-4E26-A5A4-ADB7F8D0298B}" srcOrd="0" destOrd="0" presId="urn:microsoft.com/office/officeart/2005/8/layout/pictureOrgChart+Icon"/>
    <dgm:cxn modelId="{247E92F8-3012-455D-AF73-3DC09E569B31}" type="presOf" srcId="{917C1BC1-3159-434F-8BE5-99B9A6841BF6}" destId="{BC76767A-023A-4288-8207-5980E7686B7A}" srcOrd="1" destOrd="0" presId="urn:microsoft.com/office/officeart/2005/8/layout/pictureOrgChart+Icon"/>
    <dgm:cxn modelId="{59D57EFE-E2FC-4F54-A264-2205D9DDD95D}" type="presOf" srcId="{EA7B578D-B80C-404D-BC16-FF55BC616CC9}" destId="{9C2D50C9-3350-4FC6-A3D9-78ADC045D9E9}" srcOrd="0" destOrd="0" presId="urn:microsoft.com/office/officeart/2005/8/layout/pictureOrgChart+Icon"/>
    <dgm:cxn modelId="{1A585539-5072-4545-873A-4BDF8FD34FD9}" type="presOf" srcId="{3F5B918C-4D28-4B3E-9627-D5A0F4A4E6C4}" destId="{D9A6593B-A2F0-4545-945F-4EBED15C8F93}" srcOrd="0" destOrd="0" presId="urn:microsoft.com/office/officeart/2005/8/layout/pictureOrgChart+Icon"/>
    <dgm:cxn modelId="{14B0870C-C5D1-489D-8371-61088F832946}" type="presOf" srcId="{BCFE6AFA-027E-4A68-AB65-A521825A169D}" destId="{1FA8093F-EF0A-4801-AD8B-AF7B8C2960E2}" srcOrd="0" destOrd="0" presId="urn:microsoft.com/office/officeart/2005/8/layout/pictureOrgChart+Icon"/>
    <dgm:cxn modelId="{4EC341B9-E298-4B49-B80D-B0456CB1CC76}" type="presOf" srcId="{DEBBB978-81EA-4A2A-A2A1-120C9D4F4759}" destId="{7C4822DA-99F2-407E-9AA3-05F35F043315}" srcOrd="0" destOrd="0" presId="urn:microsoft.com/office/officeart/2005/8/layout/pictureOrgChart+Icon"/>
    <dgm:cxn modelId="{C8ED8438-0CB2-4C08-B04F-86C842368773}" type="presOf" srcId="{D2B21B58-B4C9-422D-AE59-260B41AC5B99}" destId="{E23A2BF6-C88D-472E-9FE0-927B57F1E2A0}" srcOrd="0" destOrd="0" presId="urn:microsoft.com/office/officeart/2005/8/layout/pictureOrgChart+Icon"/>
    <dgm:cxn modelId="{9A1C77BB-CAF6-4883-8824-488406683099}" type="presOf" srcId="{33A5ECA3-4166-4B41-ABA3-D9371872F74F}" destId="{3D2AC2C4-105C-40F3-993A-FF07645BCF87}" srcOrd="1" destOrd="0" presId="urn:microsoft.com/office/officeart/2005/8/layout/pictureOrgChart+Icon"/>
    <dgm:cxn modelId="{297328CB-59A0-4A91-ACAC-2F45AA3524AC}" srcId="{3FB829E3-C303-4365-BCFE-A990F5DCDEF6}" destId="{EA7B578D-B80C-404D-BC16-FF55BC616CC9}" srcOrd="0" destOrd="0" parTransId="{DEBBB978-81EA-4A2A-A2A1-120C9D4F4759}" sibTransId="{6493C47D-8E70-495C-86EA-19898773E024}"/>
    <dgm:cxn modelId="{0017C0D3-9F85-4DAF-BCB2-21C729F5B966}" type="presOf" srcId="{4CD188EC-A711-4E20-B8D1-679C79E64763}" destId="{8DBAE2F8-6A29-431B-B247-DB19AB418D0A}" srcOrd="1" destOrd="0" presId="urn:microsoft.com/office/officeart/2005/8/layout/pictureOrgChart+Icon"/>
    <dgm:cxn modelId="{8247B9B0-6B67-4D48-BC12-29D5381B1616}" type="presOf" srcId="{CC2D1661-D590-4457-90F7-DA315BC40807}" destId="{2524C66A-A7D9-4C9E-BD28-1BA8CEF9871C}" srcOrd="0" destOrd="0" presId="urn:microsoft.com/office/officeart/2005/8/layout/pictureOrgChart+Icon"/>
    <dgm:cxn modelId="{6C44DC8D-9F0D-47E0-A7D7-9FCD7B627756}" type="presOf" srcId="{2D4E1A14-D14A-4741-832C-5AB4072D12D3}" destId="{73FF04D6-0EC1-4532-B56D-4DF97FEA0F18}" srcOrd="1" destOrd="0" presId="urn:microsoft.com/office/officeart/2005/8/layout/pictureOrgChart+Icon"/>
    <dgm:cxn modelId="{3C59430B-C21D-4386-B99A-F140CF5BC957}" type="presOf" srcId="{25CF53D5-022D-4C57-8B0F-739CA01444A7}" destId="{0C08318F-2FFE-4BCC-B4A6-938724ECC7A3}" srcOrd="0" destOrd="0" presId="urn:microsoft.com/office/officeart/2005/8/layout/pictureOrgChart+Icon"/>
    <dgm:cxn modelId="{40C7D2F7-49DE-4DCD-82D2-AF5E77A5612A}" srcId="{2D4E1A14-D14A-4741-832C-5AB4072D12D3}" destId="{25CF53D5-022D-4C57-8B0F-739CA01444A7}" srcOrd="5" destOrd="0" parTransId="{CC2D1661-D590-4457-90F7-DA315BC40807}" sibTransId="{2E2EE035-3195-4DAA-8BAE-A7CDFDB485E1}"/>
    <dgm:cxn modelId="{62563E91-4457-4064-9BB9-E7E1E9623752}" srcId="{2D4E1A14-D14A-4741-832C-5AB4072D12D3}" destId="{135EF61A-D40A-4E53-875B-7AD877F072D2}" srcOrd="3" destOrd="0" parTransId="{924BD898-0AC6-4B1A-8AEE-1DCA89FC189F}" sibTransId="{CA93D445-6CA3-46DD-A705-11EA59CECA73}"/>
    <dgm:cxn modelId="{A522D0B3-69C2-43CB-9C07-010B7CBCC270}" type="presOf" srcId="{173CD122-9D0B-4E75-AAC2-DB42C0C1C82C}" destId="{E5041284-599E-435F-BA0B-BA85E7DD7DB1}" srcOrd="1" destOrd="0" presId="urn:microsoft.com/office/officeart/2005/8/layout/pictureOrgChart+Icon"/>
    <dgm:cxn modelId="{3571E6BC-7A6A-4F8B-B416-A63BCADDB39C}" type="presOf" srcId="{135EF61A-D40A-4E53-875B-7AD877F072D2}" destId="{C668AB8B-65E2-4BD1-B444-A55A44BFF300}" srcOrd="1" destOrd="0" presId="urn:microsoft.com/office/officeart/2005/8/layout/pictureOrgChart+Icon"/>
    <dgm:cxn modelId="{D976FECA-AECA-4F3E-B921-B582FC2ECC83}" type="presOf" srcId="{7DE0BDF4-79E6-4902-B01D-FEED13920064}" destId="{6C50625D-A989-4C2F-886D-F880248A1B3A}" srcOrd="0" destOrd="0" presId="urn:microsoft.com/office/officeart/2005/8/layout/pictureOrgChart+Icon"/>
    <dgm:cxn modelId="{D2ADC93E-DB14-4CB9-A5A8-A1E5EFEB0151}" type="presOf" srcId="{2D4E1A14-D14A-4741-832C-5AB4072D12D3}" destId="{42FBAFEC-79B1-4715-A6A2-F9B997B833C8}" srcOrd="0" destOrd="0" presId="urn:microsoft.com/office/officeart/2005/8/layout/pictureOrgChart+Icon"/>
    <dgm:cxn modelId="{72A6B271-0938-4BD5-8DD6-47B0321925D0}" type="presOf" srcId="{6AA7889F-E91F-4FBC-A9E9-5D3AF59B9AE7}" destId="{1FC85ACE-F793-4AEC-B0C6-9227F7C11A61}" srcOrd="0" destOrd="0" presId="urn:microsoft.com/office/officeart/2005/8/layout/pictureOrgChart+Icon"/>
    <dgm:cxn modelId="{9750B718-0841-42E3-BE1E-C0F7A81942E3}" type="presOf" srcId="{77BE3574-1472-4EDA-9AAE-6A6378E8A465}" destId="{B120D1BA-D6C2-4A9B-8304-0D448BAA1446}" srcOrd="0" destOrd="0" presId="urn:microsoft.com/office/officeart/2005/8/layout/pictureOrgChart+Icon"/>
    <dgm:cxn modelId="{A227921C-02DB-442A-BE5C-4F1CC64B6CE0}" type="presOf" srcId="{56CC639F-99A0-4240-8264-33F22FED5B60}" destId="{5D7CFA6B-3A4A-4AC6-8A7E-3D7A17E1DD3E}" srcOrd="0" destOrd="0" presId="urn:microsoft.com/office/officeart/2005/8/layout/pictureOrgChart+Icon"/>
    <dgm:cxn modelId="{B197C473-D546-4A5C-957B-8C177ADADA29}" srcId="{173CD122-9D0B-4E75-AAC2-DB42C0C1C82C}" destId="{4CD188EC-A711-4E20-B8D1-679C79E64763}" srcOrd="1" destOrd="0" parTransId="{C2AE718F-6760-4B04-BAE8-594254F14EF0}" sibTransId="{60FBB856-2948-4A03-84FC-AFDCC638B901}"/>
    <dgm:cxn modelId="{50EEDBEA-FA89-4263-91AE-E9C2E1F7D2D4}" type="presOf" srcId="{D038A57E-DF97-4F89-B799-AACA824C111F}" destId="{D88DB2FE-2459-47E6-BDA9-2C248BBF75A4}" srcOrd="0" destOrd="0" presId="urn:microsoft.com/office/officeart/2005/8/layout/pictureOrgChart+Icon"/>
    <dgm:cxn modelId="{E2BD78A4-0AEE-4FEE-99C6-F71CF6835C3E}" type="presOf" srcId="{56CC639F-99A0-4240-8264-33F22FED5B60}" destId="{F5B74167-67B4-4428-9F77-72A7D928D715}" srcOrd="1" destOrd="0" presId="urn:microsoft.com/office/officeart/2005/8/layout/pictureOrgChart+Icon"/>
    <dgm:cxn modelId="{43B723C4-7327-4F6A-A00C-A1B394E1C5C0}" srcId="{2D4E1A14-D14A-4741-832C-5AB4072D12D3}" destId="{3FB829E3-C303-4365-BCFE-A990F5DCDEF6}" srcOrd="1" destOrd="0" parTransId="{D038A57E-DF97-4F89-B799-AACA824C111F}" sibTransId="{B40BCE58-9171-4DB3-84CE-EAB3BE96B6B5}"/>
    <dgm:cxn modelId="{67EAF997-AA77-4F93-AA72-9847C9EDF32F}" srcId="{2D4E1A14-D14A-4741-832C-5AB4072D12D3}" destId="{7DE0BDF4-79E6-4902-B01D-FEED13920064}" srcOrd="0" destOrd="0" parTransId="{3EF57C53-0CA0-41D1-853A-CF4EBFC1A0A1}" sibTransId="{5EE10D0E-9840-487D-87B0-3AE036C667BF}"/>
    <dgm:cxn modelId="{65956DB1-2A9D-4CF4-B1A9-FA32DF03A080}" type="presOf" srcId="{C2AE718F-6760-4B04-BAE8-594254F14EF0}" destId="{0158E909-652D-4AE3-ABE1-0085F195D1B1}" srcOrd="0" destOrd="0" presId="urn:microsoft.com/office/officeart/2005/8/layout/pictureOrgChart+Icon"/>
    <dgm:cxn modelId="{A127ACF9-D5A4-451D-81CD-1CF11156273B}" type="presParOf" srcId="{1FA8093F-EF0A-4801-AD8B-AF7B8C2960E2}" destId="{68A48FA6-F94E-4D45-B5DA-6253A89AA1B5}" srcOrd="0" destOrd="0" presId="urn:microsoft.com/office/officeart/2005/8/layout/pictureOrgChart+Icon"/>
    <dgm:cxn modelId="{D8B1F4D4-5272-47E0-BA87-82E70D1F0A81}" type="presParOf" srcId="{68A48FA6-F94E-4D45-B5DA-6253A89AA1B5}" destId="{23AE6B51-509B-47C0-A823-118F24C5220A}" srcOrd="0" destOrd="0" presId="urn:microsoft.com/office/officeart/2005/8/layout/pictureOrgChart+Icon"/>
    <dgm:cxn modelId="{2D309D05-FBE4-4BEA-B58C-85FA5E385C1E}" type="presParOf" srcId="{23AE6B51-509B-47C0-A823-118F24C5220A}" destId="{42FBAFEC-79B1-4715-A6A2-F9B997B833C8}" srcOrd="0" destOrd="0" presId="urn:microsoft.com/office/officeart/2005/8/layout/pictureOrgChart+Icon"/>
    <dgm:cxn modelId="{0A4F7AFF-E5A0-4F5D-87EA-EFE7840ABA65}" type="presParOf" srcId="{23AE6B51-509B-47C0-A823-118F24C5220A}" destId="{11407809-E120-45B4-BA1D-68256486AAA3}" srcOrd="1" destOrd="0" presId="urn:microsoft.com/office/officeart/2005/8/layout/pictureOrgChart+Icon"/>
    <dgm:cxn modelId="{DF95AF32-F3F8-4630-9FB6-CF5174D2DD5A}" type="presParOf" srcId="{23AE6B51-509B-47C0-A823-118F24C5220A}" destId="{73FF04D6-0EC1-4532-B56D-4DF97FEA0F18}" srcOrd="2" destOrd="0" presId="urn:microsoft.com/office/officeart/2005/8/layout/pictureOrgChart+Icon"/>
    <dgm:cxn modelId="{222BBA63-1FE6-4EBB-B123-72BD8BFD920C}" type="presParOf" srcId="{68A48FA6-F94E-4D45-B5DA-6253A89AA1B5}" destId="{F64F7FFA-CE9B-4536-8A81-47152AF42429}" srcOrd="1" destOrd="0" presId="urn:microsoft.com/office/officeart/2005/8/layout/pictureOrgChart+Icon"/>
    <dgm:cxn modelId="{AD21F85D-08BF-48FC-AC0E-7F1E49C2502C}" type="presParOf" srcId="{F64F7FFA-CE9B-4536-8A81-47152AF42429}" destId="{D88DB2FE-2459-47E6-BDA9-2C248BBF75A4}" srcOrd="0" destOrd="0" presId="urn:microsoft.com/office/officeart/2005/8/layout/pictureOrgChart+Icon"/>
    <dgm:cxn modelId="{81213DDD-CF34-43F8-8890-B22311E5FC2B}" type="presParOf" srcId="{F64F7FFA-CE9B-4536-8A81-47152AF42429}" destId="{AED443C6-B1FE-490A-A8A3-26EB7CCF1D00}" srcOrd="1" destOrd="0" presId="urn:microsoft.com/office/officeart/2005/8/layout/pictureOrgChart+Icon"/>
    <dgm:cxn modelId="{ADB7264B-7E53-4618-A258-B9C037AC90D3}" type="presParOf" srcId="{AED443C6-B1FE-490A-A8A3-26EB7CCF1D00}" destId="{EA3ECE56-C610-4DF0-A340-9902DDCDE260}" srcOrd="0" destOrd="0" presId="urn:microsoft.com/office/officeart/2005/8/layout/pictureOrgChart+Icon"/>
    <dgm:cxn modelId="{7434AD2E-2777-4D49-BE46-952EB5E9E0EE}" type="presParOf" srcId="{EA3ECE56-C610-4DF0-A340-9902DDCDE260}" destId="{8DB1AA84-469A-453A-ACBE-9430FA163F03}" srcOrd="0" destOrd="0" presId="urn:microsoft.com/office/officeart/2005/8/layout/pictureOrgChart+Icon"/>
    <dgm:cxn modelId="{EA1174CB-66B7-435D-9A72-FEC48E46D6BD}" type="presParOf" srcId="{EA3ECE56-C610-4DF0-A340-9902DDCDE260}" destId="{D7F30D9C-DABD-4393-A14A-37D4936ECCAA}" srcOrd="1" destOrd="0" presId="urn:microsoft.com/office/officeart/2005/8/layout/pictureOrgChart+Icon"/>
    <dgm:cxn modelId="{ABA107D9-2416-405E-BB94-2D826C06743C}" type="presParOf" srcId="{EA3ECE56-C610-4DF0-A340-9902DDCDE260}" destId="{66D36CB1-0E61-4D86-BA7D-CF9A1503D219}" srcOrd="2" destOrd="0" presId="urn:microsoft.com/office/officeart/2005/8/layout/pictureOrgChart+Icon"/>
    <dgm:cxn modelId="{6C0FC168-DBDC-48EB-9156-643A7FF87417}" type="presParOf" srcId="{AED443C6-B1FE-490A-A8A3-26EB7CCF1D00}" destId="{4B951400-8141-4896-B0E7-25DAB997621A}" srcOrd="1" destOrd="0" presId="urn:microsoft.com/office/officeart/2005/8/layout/pictureOrgChart+Icon"/>
    <dgm:cxn modelId="{01FE46A6-C0C6-4CAE-9119-65431F1ADDB0}" type="presParOf" srcId="{4B951400-8141-4896-B0E7-25DAB997621A}" destId="{7C4822DA-99F2-407E-9AA3-05F35F043315}" srcOrd="0" destOrd="0" presId="urn:microsoft.com/office/officeart/2005/8/layout/pictureOrgChart+Icon"/>
    <dgm:cxn modelId="{C0C31851-5CDD-4464-A5E2-F1BDB1096B21}" type="presParOf" srcId="{4B951400-8141-4896-B0E7-25DAB997621A}" destId="{A5272BA1-CC5D-44CC-9513-7ABC9E728698}" srcOrd="1" destOrd="0" presId="urn:microsoft.com/office/officeart/2005/8/layout/pictureOrgChart+Icon"/>
    <dgm:cxn modelId="{E46EFC15-3B2F-4FD7-B577-A17E45F85142}" type="presParOf" srcId="{A5272BA1-CC5D-44CC-9513-7ABC9E728698}" destId="{1F0639BB-162E-4623-B556-65B48AB6A779}" srcOrd="0" destOrd="0" presId="urn:microsoft.com/office/officeart/2005/8/layout/pictureOrgChart+Icon"/>
    <dgm:cxn modelId="{E320EE6C-08EC-487C-AF2F-7517D302246B}" type="presParOf" srcId="{1F0639BB-162E-4623-B556-65B48AB6A779}" destId="{9C2D50C9-3350-4FC6-A3D9-78ADC045D9E9}" srcOrd="0" destOrd="0" presId="urn:microsoft.com/office/officeart/2005/8/layout/pictureOrgChart+Icon"/>
    <dgm:cxn modelId="{4EE76549-9CF3-4F24-83E5-61108FE098FA}" type="presParOf" srcId="{1F0639BB-162E-4623-B556-65B48AB6A779}" destId="{8CE6D90C-FA55-430B-97BB-71362347C2FB}" srcOrd="1" destOrd="0" presId="urn:microsoft.com/office/officeart/2005/8/layout/pictureOrgChart+Icon"/>
    <dgm:cxn modelId="{6F3612EB-EC39-41B1-A6F4-DB70F8A0ED22}" type="presParOf" srcId="{1F0639BB-162E-4623-B556-65B48AB6A779}" destId="{5C9051A8-CE8A-4E2F-A3CB-158D9F5E34D9}" srcOrd="2" destOrd="0" presId="urn:microsoft.com/office/officeart/2005/8/layout/pictureOrgChart+Icon"/>
    <dgm:cxn modelId="{E56FD284-D3C5-43E9-9293-39A4898BDA73}" type="presParOf" srcId="{A5272BA1-CC5D-44CC-9513-7ABC9E728698}" destId="{A177EA34-B924-49D5-98B3-64D0F9C73DD7}" srcOrd="1" destOrd="0" presId="urn:microsoft.com/office/officeart/2005/8/layout/pictureOrgChart+Icon"/>
    <dgm:cxn modelId="{4402C313-A8B4-4FA6-8358-E2572BEFF13A}" type="presParOf" srcId="{A5272BA1-CC5D-44CC-9513-7ABC9E728698}" destId="{A38399A5-B39F-4973-8483-9B7297EAB1C3}" srcOrd="2" destOrd="0" presId="urn:microsoft.com/office/officeart/2005/8/layout/pictureOrgChart+Icon"/>
    <dgm:cxn modelId="{20BA2955-040A-4611-A305-32E96ABC31B2}" type="presParOf" srcId="{4B951400-8141-4896-B0E7-25DAB997621A}" destId="{EEEC7114-2488-4BA4-AE98-D7D0C52BB430}" srcOrd="2" destOrd="0" presId="urn:microsoft.com/office/officeart/2005/8/layout/pictureOrgChart+Icon"/>
    <dgm:cxn modelId="{6F08AADB-EE92-462D-9EC3-A0FD5F1D838E}" type="presParOf" srcId="{4B951400-8141-4896-B0E7-25DAB997621A}" destId="{97C28712-9F39-46DA-91B8-663D99FDAB95}" srcOrd="3" destOrd="0" presId="urn:microsoft.com/office/officeart/2005/8/layout/pictureOrgChart+Icon"/>
    <dgm:cxn modelId="{7D60654E-0F42-4919-BD66-9417DFDCB1E4}" type="presParOf" srcId="{97C28712-9F39-46DA-91B8-663D99FDAB95}" destId="{5F89D067-4C39-4C40-844C-5E2E2CC9D68C}" srcOrd="0" destOrd="0" presId="urn:microsoft.com/office/officeart/2005/8/layout/pictureOrgChart+Icon"/>
    <dgm:cxn modelId="{A0337E3F-7D72-49C1-9C39-EB546317CBB7}" type="presParOf" srcId="{5F89D067-4C39-4C40-844C-5E2E2CC9D68C}" destId="{5A500DBD-B5E3-48C3-830D-E32375DFC70F}" srcOrd="0" destOrd="0" presId="urn:microsoft.com/office/officeart/2005/8/layout/pictureOrgChart+Icon"/>
    <dgm:cxn modelId="{C0D09622-D9BB-46B5-AE49-144B89D5FB44}" type="presParOf" srcId="{5F89D067-4C39-4C40-844C-5E2E2CC9D68C}" destId="{E9A1BE5A-07F0-4630-BB8F-AB9B632DB999}" srcOrd="1" destOrd="0" presId="urn:microsoft.com/office/officeart/2005/8/layout/pictureOrgChart+Icon"/>
    <dgm:cxn modelId="{A42498C7-26CE-4956-90F2-58224B01D307}" type="presParOf" srcId="{5F89D067-4C39-4C40-844C-5E2E2CC9D68C}" destId="{3D2AC2C4-105C-40F3-993A-FF07645BCF87}" srcOrd="2" destOrd="0" presId="urn:microsoft.com/office/officeart/2005/8/layout/pictureOrgChart+Icon"/>
    <dgm:cxn modelId="{B4DE1CE5-DFA1-4006-991B-308F5B868BCA}" type="presParOf" srcId="{97C28712-9F39-46DA-91B8-663D99FDAB95}" destId="{E0A86522-F96C-4973-A86F-601CD65C2F41}" srcOrd="1" destOrd="0" presId="urn:microsoft.com/office/officeart/2005/8/layout/pictureOrgChart+Icon"/>
    <dgm:cxn modelId="{FFD2821F-1D79-4EE1-A20D-C549EAC06E23}" type="presParOf" srcId="{97C28712-9F39-46DA-91B8-663D99FDAB95}" destId="{53743D77-89B4-4848-985A-62BA5830BB26}" srcOrd="2" destOrd="0" presId="urn:microsoft.com/office/officeart/2005/8/layout/pictureOrgChart+Icon"/>
    <dgm:cxn modelId="{B427B218-7F80-4AC2-ABAE-515A5663870F}" type="presParOf" srcId="{AED443C6-B1FE-490A-A8A3-26EB7CCF1D00}" destId="{156D8B43-FF42-4A59-A151-5023CCB21A57}" srcOrd="2" destOrd="0" presId="urn:microsoft.com/office/officeart/2005/8/layout/pictureOrgChart+Icon"/>
    <dgm:cxn modelId="{37223CBB-2EC8-4053-B7C7-5786D0F105D6}" type="presParOf" srcId="{F64F7FFA-CE9B-4536-8A81-47152AF42429}" destId="{B120D1BA-D6C2-4A9B-8304-0D448BAA1446}" srcOrd="2" destOrd="0" presId="urn:microsoft.com/office/officeart/2005/8/layout/pictureOrgChart+Icon"/>
    <dgm:cxn modelId="{B06C4A23-628C-4DDB-AA19-8741522EB0F9}" type="presParOf" srcId="{F64F7FFA-CE9B-4536-8A81-47152AF42429}" destId="{20B339AE-EFEC-4EC3-91B2-A1793EA4D96B}" srcOrd="3" destOrd="0" presId="urn:microsoft.com/office/officeart/2005/8/layout/pictureOrgChart+Icon"/>
    <dgm:cxn modelId="{7F404A29-1801-44D5-A677-028F26A7E957}" type="presParOf" srcId="{20B339AE-EFEC-4EC3-91B2-A1793EA4D96B}" destId="{D53961AB-D51A-4000-9F3E-FAAE304DED2A}" srcOrd="0" destOrd="0" presId="urn:microsoft.com/office/officeart/2005/8/layout/pictureOrgChart+Icon"/>
    <dgm:cxn modelId="{6926D295-F0A5-4898-89C8-F5EA11C8436A}" type="presParOf" srcId="{D53961AB-D51A-4000-9F3E-FAAE304DED2A}" destId="{357B5F0A-88BD-4E26-A5A4-ADB7F8D0298B}" srcOrd="0" destOrd="0" presId="urn:microsoft.com/office/officeart/2005/8/layout/pictureOrgChart+Icon"/>
    <dgm:cxn modelId="{4C81E4CC-F7A0-432F-A45A-E15D2D153DFC}" type="presParOf" srcId="{D53961AB-D51A-4000-9F3E-FAAE304DED2A}" destId="{83071B34-CE28-45CB-BB3B-6CD4A62C3A7E}" srcOrd="1" destOrd="0" presId="urn:microsoft.com/office/officeart/2005/8/layout/pictureOrgChart+Icon"/>
    <dgm:cxn modelId="{358A86EA-1FF3-450C-A3BF-0DB1CC567DCC}" type="presParOf" srcId="{D53961AB-D51A-4000-9F3E-FAAE304DED2A}" destId="{E5041284-599E-435F-BA0B-BA85E7DD7DB1}" srcOrd="2" destOrd="0" presId="urn:microsoft.com/office/officeart/2005/8/layout/pictureOrgChart+Icon"/>
    <dgm:cxn modelId="{B250245C-08C1-42BF-897C-AA7D6BE1DB71}" type="presParOf" srcId="{20B339AE-EFEC-4EC3-91B2-A1793EA4D96B}" destId="{F98562EE-5EC8-469B-B84C-832CC6BC24F5}" srcOrd="1" destOrd="0" presId="urn:microsoft.com/office/officeart/2005/8/layout/pictureOrgChart+Icon"/>
    <dgm:cxn modelId="{B9AB3AAF-C362-45AF-90D8-5795B68874F1}" type="presParOf" srcId="{F98562EE-5EC8-469B-B84C-832CC6BC24F5}" destId="{1C8ABF0E-2890-456C-BEA7-7F3000D50DDD}" srcOrd="0" destOrd="0" presId="urn:microsoft.com/office/officeart/2005/8/layout/pictureOrgChart+Icon"/>
    <dgm:cxn modelId="{06C4E2EC-06E3-4E24-A9A5-89973F86ECD1}" type="presParOf" srcId="{F98562EE-5EC8-469B-B84C-832CC6BC24F5}" destId="{E187E54E-E6A3-45A5-830F-AE9139418215}" srcOrd="1" destOrd="0" presId="urn:microsoft.com/office/officeart/2005/8/layout/pictureOrgChart+Icon"/>
    <dgm:cxn modelId="{A0140C00-3A32-42AE-8E0B-4DC1BD0A58F1}" type="presParOf" srcId="{E187E54E-E6A3-45A5-830F-AE9139418215}" destId="{D5C0730F-B8E0-40E1-9531-4563F3BE2EEF}" srcOrd="0" destOrd="0" presId="urn:microsoft.com/office/officeart/2005/8/layout/pictureOrgChart+Icon"/>
    <dgm:cxn modelId="{C2CFB3FE-B67B-4A2A-BEE1-6574E64C3816}" type="presParOf" srcId="{D5C0730F-B8E0-40E1-9531-4563F3BE2EEF}" destId="{5D7CFA6B-3A4A-4AC6-8A7E-3D7A17E1DD3E}" srcOrd="0" destOrd="0" presId="urn:microsoft.com/office/officeart/2005/8/layout/pictureOrgChart+Icon"/>
    <dgm:cxn modelId="{5E0F4697-BE76-40A2-9461-E8C4425A3276}" type="presParOf" srcId="{D5C0730F-B8E0-40E1-9531-4563F3BE2EEF}" destId="{EE2573E0-4CEE-43C5-ACBA-E33F6F50BADC}" srcOrd="1" destOrd="0" presId="urn:microsoft.com/office/officeart/2005/8/layout/pictureOrgChart+Icon"/>
    <dgm:cxn modelId="{B3C3C3B5-F8DB-4FE7-A674-14FCBF59C5B5}" type="presParOf" srcId="{D5C0730F-B8E0-40E1-9531-4563F3BE2EEF}" destId="{F5B74167-67B4-4428-9F77-72A7D928D715}" srcOrd="2" destOrd="0" presId="urn:microsoft.com/office/officeart/2005/8/layout/pictureOrgChart+Icon"/>
    <dgm:cxn modelId="{47692071-0A6E-41DC-8ACE-828985398195}" type="presParOf" srcId="{E187E54E-E6A3-45A5-830F-AE9139418215}" destId="{969DC53B-8D63-4FCA-BE87-4E5E9D6B3D5A}" srcOrd="1" destOrd="0" presId="urn:microsoft.com/office/officeart/2005/8/layout/pictureOrgChart+Icon"/>
    <dgm:cxn modelId="{12988881-DC14-4D33-B596-5B67AA63A8BF}" type="presParOf" srcId="{E187E54E-E6A3-45A5-830F-AE9139418215}" destId="{1C6CA31C-24A6-438A-8473-A03963A1137A}" srcOrd="2" destOrd="0" presId="urn:microsoft.com/office/officeart/2005/8/layout/pictureOrgChart+Icon"/>
    <dgm:cxn modelId="{82D322EA-32E1-4E06-92F1-138B0E5EED45}" type="presParOf" srcId="{F98562EE-5EC8-469B-B84C-832CC6BC24F5}" destId="{0158E909-652D-4AE3-ABE1-0085F195D1B1}" srcOrd="2" destOrd="0" presId="urn:microsoft.com/office/officeart/2005/8/layout/pictureOrgChart+Icon"/>
    <dgm:cxn modelId="{80676A16-53D6-4E49-97BA-54402B649DD0}" type="presParOf" srcId="{F98562EE-5EC8-469B-B84C-832CC6BC24F5}" destId="{77EDFB3D-A3AA-42F2-AC83-0BD810D5FBB2}" srcOrd="3" destOrd="0" presId="urn:microsoft.com/office/officeart/2005/8/layout/pictureOrgChart+Icon"/>
    <dgm:cxn modelId="{5E804366-CF43-4EB9-A04C-79A7CA2EF94F}" type="presParOf" srcId="{77EDFB3D-A3AA-42F2-AC83-0BD810D5FBB2}" destId="{2DF13BEA-FA7D-444A-9C3E-2F78C91AC799}" srcOrd="0" destOrd="0" presId="urn:microsoft.com/office/officeart/2005/8/layout/pictureOrgChart+Icon"/>
    <dgm:cxn modelId="{CBC48F24-866E-4B39-97EB-E1E0A780CB97}" type="presParOf" srcId="{2DF13BEA-FA7D-444A-9C3E-2F78C91AC799}" destId="{8566ECB1-14B9-40F7-82B9-8A02F1245653}" srcOrd="0" destOrd="0" presId="urn:microsoft.com/office/officeart/2005/8/layout/pictureOrgChart+Icon"/>
    <dgm:cxn modelId="{095F482A-23B9-413B-BF4E-9BBB1A691D92}" type="presParOf" srcId="{2DF13BEA-FA7D-444A-9C3E-2F78C91AC799}" destId="{15AE198D-4235-464D-9E78-500C5FED0A9A}" srcOrd="1" destOrd="0" presId="urn:microsoft.com/office/officeart/2005/8/layout/pictureOrgChart+Icon"/>
    <dgm:cxn modelId="{C463B0FE-7284-41A4-BFFF-944253600F7A}" type="presParOf" srcId="{2DF13BEA-FA7D-444A-9C3E-2F78C91AC799}" destId="{8DBAE2F8-6A29-431B-B247-DB19AB418D0A}" srcOrd="2" destOrd="0" presId="urn:microsoft.com/office/officeart/2005/8/layout/pictureOrgChart+Icon"/>
    <dgm:cxn modelId="{6F6D51E0-2B2B-4D5E-8A64-A7C6E1EFC9C2}" type="presParOf" srcId="{77EDFB3D-A3AA-42F2-AC83-0BD810D5FBB2}" destId="{4A6B66BE-67BC-4A12-9D29-8001E225A731}" srcOrd="1" destOrd="0" presId="urn:microsoft.com/office/officeart/2005/8/layout/pictureOrgChart+Icon"/>
    <dgm:cxn modelId="{891E127E-9940-4EF0-8CEC-1FFA2A845C51}" type="presParOf" srcId="{77EDFB3D-A3AA-42F2-AC83-0BD810D5FBB2}" destId="{55C67533-265A-4E9E-B149-F73B34A01397}" srcOrd="2" destOrd="0" presId="urn:microsoft.com/office/officeart/2005/8/layout/pictureOrgChart+Icon"/>
    <dgm:cxn modelId="{4EA579F0-4384-4D6C-830E-C9DAA33F6F90}" type="presParOf" srcId="{20B339AE-EFEC-4EC3-91B2-A1793EA4D96B}" destId="{8AA8EBD7-CDE2-4CB7-ABA0-76E9B6F3982F}" srcOrd="2" destOrd="0" presId="urn:microsoft.com/office/officeart/2005/8/layout/pictureOrgChart+Icon"/>
    <dgm:cxn modelId="{20AA39E9-842F-4CDC-853D-808D48F57A42}" type="presParOf" srcId="{F64F7FFA-CE9B-4536-8A81-47152AF42429}" destId="{B5B605A8-ACB1-4E9F-9C65-4FAAA1A5986F}" srcOrd="4" destOrd="0" presId="urn:microsoft.com/office/officeart/2005/8/layout/pictureOrgChart+Icon"/>
    <dgm:cxn modelId="{1168E0C3-F730-47E0-BC3E-E21A2A33EADE}" type="presParOf" srcId="{F64F7FFA-CE9B-4536-8A81-47152AF42429}" destId="{B0695B50-B2A0-422A-9CE0-6DACB6C7E3D6}" srcOrd="5" destOrd="0" presId="urn:microsoft.com/office/officeart/2005/8/layout/pictureOrgChart+Icon"/>
    <dgm:cxn modelId="{FCE3D577-8965-42EE-A69D-507E1CE5F086}" type="presParOf" srcId="{B0695B50-B2A0-422A-9CE0-6DACB6C7E3D6}" destId="{E0FEEFDE-B107-4343-B7C4-7FE5C6FDC978}" srcOrd="0" destOrd="0" presId="urn:microsoft.com/office/officeart/2005/8/layout/pictureOrgChart+Icon"/>
    <dgm:cxn modelId="{58A41B8D-0027-4A19-81B2-89CC3088C7E1}" type="presParOf" srcId="{E0FEEFDE-B107-4343-B7C4-7FE5C6FDC978}" destId="{135BBC10-3CD3-49FC-A320-9D0B07F693A6}" srcOrd="0" destOrd="0" presId="urn:microsoft.com/office/officeart/2005/8/layout/pictureOrgChart+Icon"/>
    <dgm:cxn modelId="{2B0B83C9-AB20-4E33-AB40-F48700F718BC}" type="presParOf" srcId="{E0FEEFDE-B107-4343-B7C4-7FE5C6FDC978}" destId="{D79DD229-B683-4AC9-A970-5253D2867719}" srcOrd="1" destOrd="0" presId="urn:microsoft.com/office/officeart/2005/8/layout/pictureOrgChart+Icon"/>
    <dgm:cxn modelId="{D781257E-49A0-4404-8826-34F6E4DAF7BC}" type="presParOf" srcId="{E0FEEFDE-B107-4343-B7C4-7FE5C6FDC978}" destId="{C668AB8B-65E2-4BD1-B444-A55A44BFF300}" srcOrd="2" destOrd="0" presId="urn:microsoft.com/office/officeart/2005/8/layout/pictureOrgChart+Icon"/>
    <dgm:cxn modelId="{DA46C39E-7A08-4B32-9D53-83212EAC927C}" type="presParOf" srcId="{B0695B50-B2A0-422A-9CE0-6DACB6C7E3D6}" destId="{38EB3042-BAA8-4223-ACAA-A17E694F100F}" srcOrd="1" destOrd="0" presId="urn:microsoft.com/office/officeart/2005/8/layout/pictureOrgChart+Icon"/>
    <dgm:cxn modelId="{F234D76E-F4B0-4994-8968-9E9ABA28A2DF}" type="presParOf" srcId="{38EB3042-BAA8-4223-ACAA-A17E694F100F}" destId="{D9A6593B-A2F0-4545-945F-4EBED15C8F93}" srcOrd="0" destOrd="0" presId="urn:microsoft.com/office/officeart/2005/8/layout/pictureOrgChart+Icon"/>
    <dgm:cxn modelId="{2A5134CE-B5DF-4990-9B19-9EEA6E9DA5F8}" type="presParOf" srcId="{38EB3042-BAA8-4223-ACAA-A17E694F100F}" destId="{DE3899F4-3F08-4E26-BAFB-45BAAE737301}" srcOrd="1" destOrd="0" presId="urn:microsoft.com/office/officeart/2005/8/layout/pictureOrgChart+Icon"/>
    <dgm:cxn modelId="{C9104CEA-3811-4651-A1A9-084D68F7BD0C}" type="presParOf" srcId="{DE3899F4-3F08-4E26-BAFB-45BAAE737301}" destId="{AF0A1D3C-3DDF-4243-A5EF-D43D6BD84D18}" srcOrd="0" destOrd="0" presId="urn:microsoft.com/office/officeart/2005/8/layout/pictureOrgChart+Icon"/>
    <dgm:cxn modelId="{9C865492-533A-489C-9C80-01FE22821C35}" type="presParOf" srcId="{AF0A1D3C-3DDF-4243-A5EF-D43D6BD84D18}" destId="{E23A2BF6-C88D-472E-9FE0-927B57F1E2A0}" srcOrd="0" destOrd="0" presId="urn:microsoft.com/office/officeart/2005/8/layout/pictureOrgChart+Icon"/>
    <dgm:cxn modelId="{6E09EC18-2874-400D-83A6-1BB0CBF48D5D}" type="presParOf" srcId="{AF0A1D3C-3DDF-4243-A5EF-D43D6BD84D18}" destId="{42A0E744-5154-4106-BBFE-537B0535179C}" srcOrd="1" destOrd="0" presId="urn:microsoft.com/office/officeart/2005/8/layout/pictureOrgChart+Icon"/>
    <dgm:cxn modelId="{E79727DD-1F99-4300-8C05-C4887D6428E9}" type="presParOf" srcId="{AF0A1D3C-3DDF-4243-A5EF-D43D6BD84D18}" destId="{5E77671A-99E7-4A57-8020-B76225E398D3}" srcOrd="2" destOrd="0" presId="urn:microsoft.com/office/officeart/2005/8/layout/pictureOrgChart+Icon"/>
    <dgm:cxn modelId="{A2B0D4B7-A4BD-4B2D-82D7-FE04C9793176}" type="presParOf" srcId="{DE3899F4-3F08-4E26-BAFB-45BAAE737301}" destId="{EB0FB431-399B-43C0-BB68-A402F73E6F12}" srcOrd="1" destOrd="0" presId="urn:microsoft.com/office/officeart/2005/8/layout/pictureOrgChart+Icon"/>
    <dgm:cxn modelId="{53D88CB3-9F18-442A-8E9F-5B605ACB74AC}" type="presParOf" srcId="{DE3899F4-3F08-4E26-BAFB-45BAAE737301}" destId="{0A5054CD-630B-468E-8DDB-A2B87CBBD8E5}" srcOrd="2" destOrd="0" presId="urn:microsoft.com/office/officeart/2005/8/layout/pictureOrgChart+Icon"/>
    <dgm:cxn modelId="{3A9D701A-D808-4D1E-9FE2-BA03B94C4B53}" type="presParOf" srcId="{38EB3042-BAA8-4223-ACAA-A17E694F100F}" destId="{4D1F435F-C41C-45D8-9139-48B27AF4454A}" srcOrd="2" destOrd="0" presId="urn:microsoft.com/office/officeart/2005/8/layout/pictureOrgChart+Icon"/>
    <dgm:cxn modelId="{142D08E2-81F8-44F4-955F-AE31D5F92AB0}" type="presParOf" srcId="{38EB3042-BAA8-4223-ACAA-A17E694F100F}" destId="{CD4F0392-46A6-456F-8621-A2124326D1F1}" srcOrd="3" destOrd="0" presId="urn:microsoft.com/office/officeart/2005/8/layout/pictureOrgChart+Icon"/>
    <dgm:cxn modelId="{A2F8E152-1536-4989-8C40-55CB76B3530E}" type="presParOf" srcId="{CD4F0392-46A6-456F-8621-A2124326D1F1}" destId="{BE4CFEEA-EE7E-4C2B-A170-BAFEB320D083}" srcOrd="0" destOrd="0" presId="urn:microsoft.com/office/officeart/2005/8/layout/pictureOrgChart+Icon"/>
    <dgm:cxn modelId="{A45E3EB4-B259-4387-9E40-F9C04C023989}" type="presParOf" srcId="{BE4CFEEA-EE7E-4C2B-A170-BAFEB320D083}" destId="{26E54F66-7FA5-4F6B-B877-A3F9CEC526BB}" srcOrd="0" destOrd="0" presId="urn:microsoft.com/office/officeart/2005/8/layout/pictureOrgChart+Icon"/>
    <dgm:cxn modelId="{6EA33525-339E-43AB-A12A-3DB96771D94C}" type="presParOf" srcId="{BE4CFEEA-EE7E-4C2B-A170-BAFEB320D083}" destId="{D7393D2E-44D3-494C-815C-8716CDD0CB72}" srcOrd="1" destOrd="0" presId="urn:microsoft.com/office/officeart/2005/8/layout/pictureOrgChart+Icon"/>
    <dgm:cxn modelId="{5C03849C-7A12-4883-949E-22006737DB15}" type="presParOf" srcId="{BE4CFEEA-EE7E-4C2B-A170-BAFEB320D083}" destId="{BC76767A-023A-4288-8207-5980E7686B7A}" srcOrd="2" destOrd="0" presId="urn:microsoft.com/office/officeart/2005/8/layout/pictureOrgChart+Icon"/>
    <dgm:cxn modelId="{B9BEAA64-F424-4087-82BD-1C68A3F69E27}" type="presParOf" srcId="{CD4F0392-46A6-456F-8621-A2124326D1F1}" destId="{88A7C9E1-7CB5-4641-82B9-9D4A2454D36C}" srcOrd="1" destOrd="0" presId="urn:microsoft.com/office/officeart/2005/8/layout/pictureOrgChart+Icon"/>
    <dgm:cxn modelId="{800F066E-685F-4452-B8CD-415347469C75}" type="presParOf" srcId="{CD4F0392-46A6-456F-8621-A2124326D1F1}" destId="{93BC44E8-384D-41CE-9A79-0435FCD07589}" srcOrd="2" destOrd="0" presId="urn:microsoft.com/office/officeart/2005/8/layout/pictureOrgChart+Icon"/>
    <dgm:cxn modelId="{8D260F7C-2C9E-4C77-A9E1-C85FC5F38085}" type="presParOf" srcId="{B0695B50-B2A0-422A-9CE0-6DACB6C7E3D6}" destId="{ADBC932F-6841-4157-8E2B-5252F0B469F1}" srcOrd="2" destOrd="0" presId="urn:microsoft.com/office/officeart/2005/8/layout/pictureOrgChart+Icon"/>
    <dgm:cxn modelId="{F079CC84-E09A-4EBF-8F52-1F8D37E1A033}" type="presParOf" srcId="{F64F7FFA-CE9B-4536-8A81-47152AF42429}" destId="{8C9AE6FA-A768-4404-BF31-0707B153A608}" srcOrd="6" destOrd="0" presId="urn:microsoft.com/office/officeart/2005/8/layout/pictureOrgChart+Icon"/>
    <dgm:cxn modelId="{D39261EE-CBCF-4EA9-BA23-5FC51DA24106}" type="presParOf" srcId="{F64F7FFA-CE9B-4536-8A81-47152AF42429}" destId="{E72B036C-7846-44B6-8297-04F08F8B1FB2}" srcOrd="7" destOrd="0" presId="urn:microsoft.com/office/officeart/2005/8/layout/pictureOrgChart+Icon"/>
    <dgm:cxn modelId="{9A573116-3BCA-4698-AC80-9A6004ED11BF}" type="presParOf" srcId="{E72B036C-7846-44B6-8297-04F08F8B1FB2}" destId="{D47BDAE6-7FA2-48B3-9A93-DFA7B648A4DF}" srcOrd="0" destOrd="0" presId="urn:microsoft.com/office/officeart/2005/8/layout/pictureOrgChart+Icon"/>
    <dgm:cxn modelId="{CFD792DE-3182-4548-9382-1158B03689BF}" type="presParOf" srcId="{D47BDAE6-7FA2-48B3-9A93-DFA7B648A4DF}" destId="{22382FDE-D13E-4EFB-BB80-7A7A95739621}" srcOrd="0" destOrd="0" presId="urn:microsoft.com/office/officeart/2005/8/layout/pictureOrgChart+Icon"/>
    <dgm:cxn modelId="{0F9698BF-841D-442C-BB8F-32D89BFB2BD9}" type="presParOf" srcId="{D47BDAE6-7FA2-48B3-9A93-DFA7B648A4DF}" destId="{5F36C455-112A-4B9B-9C84-D2A2FC662B61}" srcOrd="1" destOrd="0" presId="urn:microsoft.com/office/officeart/2005/8/layout/pictureOrgChart+Icon"/>
    <dgm:cxn modelId="{3CF78D03-F04D-4551-B2B2-C86CDE7DB777}" type="presParOf" srcId="{D47BDAE6-7FA2-48B3-9A93-DFA7B648A4DF}" destId="{C21BDDC6-0E08-4C65-9FF2-5115DCC79E97}" srcOrd="2" destOrd="0" presId="urn:microsoft.com/office/officeart/2005/8/layout/pictureOrgChart+Icon"/>
    <dgm:cxn modelId="{2ABFE446-8C49-4A65-A3C6-E06EB27C332E}" type="presParOf" srcId="{E72B036C-7846-44B6-8297-04F08F8B1FB2}" destId="{051C2BD2-1BD6-4FFF-9A0F-5FD904CBF4D4}" srcOrd="1" destOrd="0" presId="urn:microsoft.com/office/officeart/2005/8/layout/pictureOrgChart+Icon"/>
    <dgm:cxn modelId="{8E2B854E-9925-449E-BBA3-18C3B4BF4A9D}" type="presParOf" srcId="{051C2BD2-1BD6-4FFF-9A0F-5FD904CBF4D4}" destId="{CE332CD3-0549-42C4-8406-538E3F50C39F}" srcOrd="0" destOrd="0" presId="urn:microsoft.com/office/officeart/2005/8/layout/pictureOrgChart+Icon"/>
    <dgm:cxn modelId="{D9EA3F05-B1B7-4894-8D97-CC66629C74AA}" type="presParOf" srcId="{051C2BD2-1BD6-4FFF-9A0F-5FD904CBF4D4}" destId="{877C9AD2-F148-40BB-A8FA-F108C035656B}" srcOrd="1" destOrd="0" presId="urn:microsoft.com/office/officeart/2005/8/layout/pictureOrgChart+Icon"/>
    <dgm:cxn modelId="{84F35601-D40A-4819-BA0D-E6BD810B89B4}" type="presParOf" srcId="{877C9AD2-F148-40BB-A8FA-F108C035656B}" destId="{7084A752-6433-4E27-8B37-DD3708FAFE30}" srcOrd="0" destOrd="0" presId="urn:microsoft.com/office/officeart/2005/8/layout/pictureOrgChart+Icon"/>
    <dgm:cxn modelId="{33BDA3BE-5272-44BE-B3E7-BF859EA68DEA}" type="presParOf" srcId="{7084A752-6433-4E27-8B37-DD3708FAFE30}" destId="{ED92B51B-B9D8-4F5F-9D05-86FE77B80592}" srcOrd="0" destOrd="0" presId="urn:microsoft.com/office/officeart/2005/8/layout/pictureOrgChart+Icon"/>
    <dgm:cxn modelId="{F919324F-79D1-4EC4-8755-2C4DB7785E41}" type="presParOf" srcId="{7084A752-6433-4E27-8B37-DD3708FAFE30}" destId="{FD563C62-BAA4-42D5-B8F6-04F2CB37AE54}" srcOrd="1" destOrd="0" presId="urn:microsoft.com/office/officeart/2005/8/layout/pictureOrgChart+Icon"/>
    <dgm:cxn modelId="{8C701E12-6E47-4063-B37A-0ABD44258179}" type="presParOf" srcId="{7084A752-6433-4E27-8B37-DD3708FAFE30}" destId="{F9DCC402-BCA4-45B5-B51F-F0BDFF7D3651}" srcOrd="2" destOrd="0" presId="urn:microsoft.com/office/officeart/2005/8/layout/pictureOrgChart+Icon"/>
    <dgm:cxn modelId="{724B754E-CC21-45A9-AD97-0AD86ADCC352}" type="presParOf" srcId="{877C9AD2-F148-40BB-A8FA-F108C035656B}" destId="{51ED247D-4B99-46E9-A82C-BAE7DFEF18C0}" srcOrd="1" destOrd="0" presId="urn:microsoft.com/office/officeart/2005/8/layout/pictureOrgChart+Icon"/>
    <dgm:cxn modelId="{11BA8B0C-1A40-4B25-A0B4-4EA0DEA9F3F3}" type="presParOf" srcId="{877C9AD2-F148-40BB-A8FA-F108C035656B}" destId="{7C48A005-D17F-4CB8-BC6B-D7BB00F228C9}" srcOrd="2" destOrd="0" presId="urn:microsoft.com/office/officeart/2005/8/layout/pictureOrgChart+Icon"/>
    <dgm:cxn modelId="{4718A13D-AEC0-46EE-A667-0405214E10B7}" type="presParOf" srcId="{051C2BD2-1BD6-4FFF-9A0F-5FD904CBF4D4}" destId="{1FC85ACE-F793-4AEC-B0C6-9227F7C11A61}" srcOrd="2" destOrd="0" presId="urn:microsoft.com/office/officeart/2005/8/layout/pictureOrgChart+Icon"/>
    <dgm:cxn modelId="{D19A9FC4-3810-4FA5-BA58-5D3AFC0BC97C}" type="presParOf" srcId="{051C2BD2-1BD6-4FFF-9A0F-5FD904CBF4D4}" destId="{F042EE6C-5030-4930-9BA0-26BD6AC6AD5B}" srcOrd="3" destOrd="0" presId="urn:microsoft.com/office/officeart/2005/8/layout/pictureOrgChart+Icon"/>
    <dgm:cxn modelId="{73617837-3834-4B6F-B0D0-D94668DDB66F}" type="presParOf" srcId="{F042EE6C-5030-4930-9BA0-26BD6AC6AD5B}" destId="{E43C067E-9624-4671-A070-BB595579EFF0}" srcOrd="0" destOrd="0" presId="urn:microsoft.com/office/officeart/2005/8/layout/pictureOrgChart+Icon"/>
    <dgm:cxn modelId="{9CB832E6-228B-4ABD-BA35-BF9DC5EA19A5}" type="presParOf" srcId="{E43C067E-9624-4671-A070-BB595579EFF0}" destId="{844F144F-D8DE-4F30-B8A0-1ADFFFB2F408}" srcOrd="0" destOrd="0" presId="urn:microsoft.com/office/officeart/2005/8/layout/pictureOrgChart+Icon"/>
    <dgm:cxn modelId="{1F6AE878-2E4C-4DEE-9EE8-C2A4CE676473}" type="presParOf" srcId="{E43C067E-9624-4671-A070-BB595579EFF0}" destId="{8C08885D-BFA1-4E8E-BEE9-8285FE2D4BF0}" srcOrd="1" destOrd="0" presId="urn:microsoft.com/office/officeart/2005/8/layout/pictureOrgChart+Icon"/>
    <dgm:cxn modelId="{D05668B4-5A41-4407-A6BF-E94FCEF23F34}" type="presParOf" srcId="{E43C067E-9624-4671-A070-BB595579EFF0}" destId="{9052FD7F-EBF4-4F8A-959E-EBE1729C4C5D}" srcOrd="2" destOrd="0" presId="urn:microsoft.com/office/officeart/2005/8/layout/pictureOrgChart+Icon"/>
    <dgm:cxn modelId="{CFE9B1C5-CA70-437F-AF5F-B4F94507A946}" type="presParOf" srcId="{F042EE6C-5030-4930-9BA0-26BD6AC6AD5B}" destId="{07A4AF7E-5354-400A-9293-66E516653973}" srcOrd="1" destOrd="0" presId="urn:microsoft.com/office/officeart/2005/8/layout/pictureOrgChart+Icon"/>
    <dgm:cxn modelId="{8DDFF6BC-D9E7-4B01-9296-BE043A38BE57}" type="presParOf" srcId="{F042EE6C-5030-4930-9BA0-26BD6AC6AD5B}" destId="{0B54C5BA-9755-40F6-9C52-D3343485C717}" srcOrd="2" destOrd="0" presId="urn:microsoft.com/office/officeart/2005/8/layout/pictureOrgChart+Icon"/>
    <dgm:cxn modelId="{E17D0674-7ECD-4B42-967D-F2DEDB971721}" type="presParOf" srcId="{E72B036C-7846-44B6-8297-04F08F8B1FB2}" destId="{9D41A241-3009-45BB-BFAB-5C3B215DC51A}" srcOrd="2" destOrd="0" presId="urn:microsoft.com/office/officeart/2005/8/layout/pictureOrgChart+Icon"/>
    <dgm:cxn modelId="{923D4AA0-7989-4100-83E7-A99AC4814ACA}" type="presParOf" srcId="{F64F7FFA-CE9B-4536-8A81-47152AF42429}" destId="{2524C66A-A7D9-4C9E-BD28-1BA8CEF9871C}" srcOrd="8" destOrd="0" presId="urn:microsoft.com/office/officeart/2005/8/layout/pictureOrgChart+Icon"/>
    <dgm:cxn modelId="{3178C0BF-342C-4D23-B484-841C261E5DE6}" type="presParOf" srcId="{F64F7FFA-CE9B-4536-8A81-47152AF42429}" destId="{33C39AFC-C7C5-41C4-99ED-EDAF1274E5FE}" srcOrd="9" destOrd="0" presId="urn:microsoft.com/office/officeart/2005/8/layout/pictureOrgChart+Icon"/>
    <dgm:cxn modelId="{B5B3B72F-7112-4703-B26E-7CADEB6B11C0}" type="presParOf" srcId="{33C39AFC-C7C5-41C4-99ED-EDAF1274E5FE}" destId="{D50601D9-B5D6-4709-A712-1566737B04CF}" srcOrd="0" destOrd="0" presId="urn:microsoft.com/office/officeart/2005/8/layout/pictureOrgChart+Icon"/>
    <dgm:cxn modelId="{FE18B200-D518-411D-8049-38C708F0B872}" type="presParOf" srcId="{D50601D9-B5D6-4709-A712-1566737B04CF}" destId="{0C08318F-2FFE-4BCC-B4A6-938724ECC7A3}" srcOrd="0" destOrd="0" presId="urn:microsoft.com/office/officeart/2005/8/layout/pictureOrgChart+Icon"/>
    <dgm:cxn modelId="{9BCFD368-D214-46DC-BD1D-507F9A64D98F}" type="presParOf" srcId="{D50601D9-B5D6-4709-A712-1566737B04CF}" destId="{53F4931C-791F-48FF-A551-3403547BBF46}" srcOrd="1" destOrd="0" presId="urn:microsoft.com/office/officeart/2005/8/layout/pictureOrgChart+Icon"/>
    <dgm:cxn modelId="{D847E441-C466-40DF-92EB-A662EECB20D6}" type="presParOf" srcId="{D50601D9-B5D6-4709-A712-1566737B04CF}" destId="{15398D8D-6F89-4A4E-BE3A-548E1ADA772F}" srcOrd="2" destOrd="0" presId="urn:microsoft.com/office/officeart/2005/8/layout/pictureOrgChart+Icon"/>
    <dgm:cxn modelId="{7295F2DC-69FE-4887-BA24-3F9C8DDAA8AC}" type="presParOf" srcId="{33C39AFC-C7C5-41C4-99ED-EDAF1274E5FE}" destId="{D9E720A6-68CB-4EA0-81E4-6F81DE516D1F}" srcOrd="1" destOrd="0" presId="urn:microsoft.com/office/officeart/2005/8/layout/pictureOrgChart+Icon"/>
    <dgm:cxn modelId="{E8A1A3A0-7F73-461E-BF01-FF083CEBDE99}" type="presParOf" srcId="{33C39AFC-C7C5-41C4-99ED-EDAF1274E5FE}" destId="{AFF91410-8CDC-4818-844B-59DCF749D26A}" srcOrd="2" destOrd="0" presId="urn:microsoft.com/office/officeart/2005/8/layout/pictureOrgChart+Icon"/>
    <dgm:cxn modelId="{BD560D08-8B4D-46CE-AE22-9E84CBF37E85}" type="presParOf" srcId="{68A48FA6-F94E-4D45-B5DA-6253A89AA1B5}" destId="{F5FBB7A0-614F-4C99-A115-AF3D39A52888}" srcOrd="2" destOrd="0" presId="urn:microsoft.com/office/officeart/2005/8/layout/pictureOrgChart+Icon"/>
    <dgm:cxn modelId="{AB159A1D-60A0-45F7-800B-0D2904B08401}" type="presParOf" srcId="{F5FBB7A0-614F-4C99-A115-AF3D39A52888}" destId="{331EC53D-B961-430F-9A39-458C7EF3D7D3}" srcOrd="0" destOrd="0" presId="urn:microsoft.com/office/officeart/2005/8/layout/pictureOrgChart+Icon"/>
    <dgm:cxn modelId="{9CB36409-6D03-4F51-925B-4BA1CB8B7A40}" type="presParOf" srcId="{F5FBB7A0-614F-4C99-A115-AF3D39A52888}" destId="{2098DA3E-5A19-473C-B153-4BA6A9C5B1EE}" srcOrd="1" destOrd="0" presId="urn:microsoft.com/office/officeart/2005/8/layout/pictureOrgChart+Icon"/>
    <dgm:cxn modelId="{5CC59C53-E636-486D-9E95-DFB675FBDE4A}" type="presParOf" srcId="{2098DA3E-5A19-473C-B153-4BA6A9C5B1EE}" destId="{E96C0EE2-1F6F-4A8C-B4E3-1702924AC23F}" srcOrd="0" destOrd="0" presId="urn:microsoft.com/office/officeart/2005/8/layout/pictureOrgChart+Icon"/>
    <dgm:cxn modelId="{8866FA18-9C6F-4B39-9E65-EF2D2B9F02B3}" type="presParOf" srcId="{E96C0EE2-1F6F-4A8C-B4E3-1702924AC23F}" destId="{6C50625D-A989-4C2F-886D-F880248A1B3A}" srcOrd="0" destOrd="0" presId="urn:microsoft.com/office/officeart/2005/8/layout/pictureOrgChart+Icon"/>
    <dgm:cxn modelId="{9B0B1502-8C46-4CB1-BA62-67D083D0383E}" type="presParOf" srcId="{E96C0EE2-1F6F-4A8C-B4E3-1702924AC23F}" destId="{C09D1DD1-9585-4DD5-A7B4-704E6CF45543}" srcOrd="1" destOrd="0" presId="urn:microsoft.com/office/officeart/2005/8/layout/pictureOrgChart+Icon"/>
    <dgm:cxn modelId="{F68DF8DB-DB2D-4882-BBDA-38C1B5A12792}" type="presParOf" srcId="{E96C0EE2-1F6F-4A8C-B4E3-1702924AC23F}" destId="{D8915FC4-54C6-4C36-8CEB-E54E556F3E38}" srcOrd="2" destOrd="0" presId="urn:microsoft.com/office/officeart/2005/8/layout/pictureOrgChart+Icon"/>
    <dgm:cxn modelId="{04B44CC4-1316-469F-A4F2-CBE3AA0355C0}" type="presParOf" srcId="{2098DA3E-5A19-473C-B153-4BA6A9C5B1EE}" destId="{7CF47151-1DE4-4E34-AC44-4A8E1A2CCC1A}" srcOrd="1" destOrd="0" presId="urn:microsoft.com/office/officeart/2005/8/layout/pictureOrgChart+Icon"/>
    <dgm:cxn modelId="{3949E249-FC09-446F-9105-CEEC9E7EFEC8}" type="presParOf" srcId="{2098DA3E-5A19-473C-B153-4BA6A9C5B1EE}" destId="{F097CA2C-29FB-449B-95C8-F078BD3CE0B5}" srcOrd="2" destOrd="0" presId="urn:microsoft.com/office/officeart/2005/8/layout/pictureOrgChart+Icon"/>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EC53D-B961-430F-9A39-458C7EF3D7D3}">
      <dsp:nvSpPr>
        <dsp:cNvPr id="0" name=""/>
        <dsp:cNvSpPr/>
      </dsp:nvSpPr>
      <dsp:spPr>
        <a:xfrm>
          <a:off x="3112235" y="600182"/>
          <a:ext cx="114043" cy="372148"/>
        </a:xfrm>
        <a:custGeom>
          <a:avLst/>
          <a:gdLst/>
          <a:ahLst/>
          <a:cxnLst/>
          <a:rect l="0" t="0" r="0" b="0"/>
          <a:pathLst>
            <a:path>
              <a:moveTo>
                <a:pt x="114043" y="0"/>
              </a:moveTo>
              <a:lnTo>
                <a:pt x="114043" y="372148"/>
              </a:lnTo>
              <a:lnTo>
                <a:pt x="0" y="3721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24C66A-A7D9-4C9E-BD28-1BA8CEF9871C}">
      <dsp:nvSpPr>
        <dsp:cNvPr id="0" name=""/>
        <dsp:cNvSpPr/>
      </dsp:nvSpPr>
      <dsp:spPr>
        <a:xfrm>
          <a:off x="3226279" y="600182"/>
          <a:ext cx="2484842" cy="841998"/>
        </a:xfrm>
        <a:custGeom>
          <a:avLst/>
          <a:gdLst/>
          <a:ahLst/>
          <a:cxnLst/>
          <a:rect l="0" t="0" r="0" b="0"/>
          <a:pathLst>
            <a:path>
              <a:moveTo>
                <a:pt x="0" y="0"/>
              </a:moveTo>
              <a:lnTo>
                <a:pt x="0" y="765703"/>
              </a:lnTo>
              <a:lnTo>
                <a:pt x="2484842" y="765703"/>
              </a:lnTo>
              <a:lnTo>
                <a:pt x="2484842"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C85ACE-F793-4AEC-B0C6-9227F7C11A61}">
      <dsp:nvSpPr>
        <dsp:cNvPr id="0" name=""/>
        <dsp:cNvSpPr/>
      </dsp:nvSpPr>
      <dsp:spPr>
        <a:xfrm>
          <a:off x="4032768"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332CD3-0549-42C4-8406-538E3F50C39F}">
      <dsp:nvSpPr>
        <dsp:cNvPr id="0" name=""/>
        <dsp:cNvSpPr/>
      </dsp:nvSpPr>
      <dsp:spPr>
        <a:xfrm>
          <a:off x="4032768"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9AE6FA-A768-4404-BF31-0707B153A608}">
      <dsp:nvSpPr>
        <dsp:cNvPr id="0" name=""/>
        <dsp:cNvSpPr/>
      </dsp:nvSpPr>
      <dsp:spPr>
        <a:xfrm>
          <a:off x="3226279" y="600182"/>
          <a:ext cx="1242421" cy="841998"/>
        </a:xfrm>
        <a:custGeom>
          <a:avLst/>
          <a:gdLst/>
          <a:ahLst/>
          <a:cxnLst/>
          <a:rect l="0" t="0" r="0" b="0"/>
          <a:pathLst>
            <a:path>
              <a:moveTo>
                <a:pt x="0" y="0"/>
              </a:moveTo>
              <a:lnTo>
                <a:pt x="0" y="765703"/>
              </a:lnTo>
              <a:lnTo>
                <a:pt x="1242421" y="765703"/>
              </a:lnTo>
              <a:lnTo>
                <a:pt x="1242421"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1F435F-C41C-45D8-9139-48B27AF4454A}">
      <dsp:nvSpPr>
        <dsp:cNvPr id="0" name=""/>
        <dsp:cNvSpPr/>
      </dsp:nvSpPr>
      <dsp:spPr>
        <a:xfrm>
          <a:off x="2790346"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6593B-A2F0-4545-945F-4EBED15C8F93}">
      <dsp:nvSpPr>
        <dsp:cNvPr id="0" name=""/>
        <dsp:cNvSpPr/>
      </dsp:nvSpPr>
      <dsp:spPr>
        <a:xfrm>
          <a:off x="2790346"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B605A8-ACB1-4E9F-9C65-4FAAA1A5986F}">
      <dsp:nvSpPr>
        <dsp:cNvPr id="0" name=""/>
        <dsp:cNvSpPr/>
      </dsp:nvSpPr>
      <dsp:spPr>
        <a:xfrm>
          <a:off x="3180559" y="600182"/>
          <a:ext cx="91440" cy="841998"/>
        </a:xfrm>
        <a:custGeom>
          <a:avLst/>
          <a:gdLst/>
          <a:ahLst/>
          <a:cxnLst/>
          <a:rect l="0" t="0" r="0" b="0"/>
          <a:pathLst>
            <a:path>
              <a:moveTo>
                <a:pt x="45720" y="0"/>
              </a:moveTo>
              <a:lnTo>
                <a:pt x="4572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58E909-652D-4AE3-ABE1-0085F195D1B1}">
      <dsp:nvSpPr>
        <dsp:cNvPr id="0" name=""/>
        <dsp:cNvSpPr/>
      </dsp:nvSpPr>
      <dsp:spPr>
        <a:xfrm>
          <a:off x="1547925"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8ABF0E-2890-456C-BEA7-7F3000D50DDD}">
      <dsp:nvSpPr>
        <dsp:cNvPr id="0" name=""/>
        <dsp:cNvSpPr/>
      </dsp:nvSpPr>
      <dsp:spPr>
        <a:xfrm>
          <a:off x="1547925"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20D1BA-D6C2-4A9B-8304-0D448BAA1446}">
      <dsp:nvSpPr>
        <dsp:cNvPr id="0" name=""/>
        <dsp:cNvSpPr/>
      </dsp:nvSpPr>
      <dsp:spPr>
        <a:xfrm>
          <a:off x="1983857" y="600182"/>
          <a:ext cx="1242421" cy="841998"/>
        </a:xfrm>
        <a:custGeom>
          <a:avLst/>
          <a:gdLst/>
          <a:ahLst/>
          <a:cxnLst/>
          <a:rect l="0" t="0" r="0" b="0"/>
          <a:pathLst>
            <a:path>
              <a:moveTo>
                <a:pt x="1242421" y="0"/>
              </a:moveTo>
              <a:lnTo>
                <a:pt x="1242421"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EC7114-2488-4BA4-AE98-D7D0C52BB430}">
      <dsp:nvSpPr>
        <dsp:cNvPr id="0" name=""/>
        <dsp:cNvSpPr/>
      </dsp:nvSpPr>
      <dsp:spPr>
        <a:xfrm>
          <a:off x="305504"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4822DA-99F2-407E-9AA3-05F35F043315}">
      <dsp:nvSpPr>
        <dsp:cNvPr id="0" name=""/>
        <dsp:cNvSpPr/>
      </dsp:nvSpPr>
      <dsp:spPr>
        <a:xfrm>
          <a:off x="305504"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DB2FE-2459-47E6-BDA9-2C248BBF75A4}">
      <dsp:nvSpPr>
        <dsp:cNvPr id="0" name=""/>
        <dsp:cNvSpPr/>
      </dsp:nvSpPr>
      <dsp:spPr>
        <a:xfrm>
          <a:off x="741436" y="600182"/>
          <a:ext cx="2484842" cy="841998"/>
        </a:xfrm>
        <a:custGeom>
          <a:avLst/>
          <a:gdLst/>
          <a:ahLst/>
          <a:cxnLst/>
          <a:rect l="0" t="0" r="0" b="0"/>
          <a:pathLst>
            <a:path>
              <a:moveTo>
                <a:pt x="2484842" y="0"/>
              </a:moveTo>
              <a:lnTo>
                <a:pt x="2484842"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BAFEC-79B1-4715-A6A2-F9B997B833C8}">
      <dsp:nvSpPr>
        <dsp:cNvPr id="0" name=""/>
        <dsp:cNvSpPr/>
      </dsp:nvSpPr>
      <dsp:spPr>
        <a:xfrm>
          <a:off x="2712815" y="1130"/>
          <a:ext cx="1026927" cy="599052"/>
        </a:xfrm>
        <a:prstGeom prst="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Project Leader</a:t>
          </a:r>
        </a:p>
        <a:p>
          <a:pPr lvl="0" algn="ctr" defTabSz="355600">
            <a:lnSpc>
              <a:spcPct val="90000"/>
            </a:lnSpc>
            <a:spcBef>
              <a:spcPct val="0"/>
            </a:spcBef>
            <a:spcAft>
              <a:spcPct val="35000"/>
            </a:spcAft>
          </a:pPr>
          <a:r>
            <a:rPr lang="id-ID" sz="800" kern="1200"/>
            <a:t>Teguh Pratama J.S.</a:t>
          </a:r>
        </a:p>
      </dsp:txBody>
      <dsp:txXfrm>
        <a:off x="2712815" y="1130"/>
        <a:ext cx="1026927" cy="599052"/>
      </dsp:txXfrm>
    </dsp:sp>
    <dsp:sp modelId="{11407809-E120-45B4-BA1D-68256486AAA3}">
      <dsp:nvSpPr>
        <dsp:cNvPr id="0" name=""/>
        <dsp:cNvSpPr/>
      </dsp:nvSpPr>
      <dsp:spPr>
        <a:xfrm>
          <a:off x="2752398" y="155331"/>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DB1AA84-469A-453A-ACBE-9430FA163F03}">
      <dsp:nvSpPr>
        <dsp:cNvPr id="0" name=""/>
        <dsp:cNvSpPr/>
      </dsp:nvSpPr>
      <dsp:spPr>
        <a:xfrm>
          <a:off x="196520" y="1442180"/>
          <a:ext cx="1089830" cy="676978"/>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Developer Coordinator</a:t>
          </a:r>
        </a:p>
        <a:p>
          <a:pPr lvl="0" algn="ctr" defTabSz="355600">
            <a:lnSpc>
              <a:spcPct val="90000"/>
            </a:lnSpc>
            <a:spcBef>
              <a:spcPct val="0"/>
            </a:spcBef>
            <a:spcAft>
              <a:spcPct val="35000"/>
            </a:spcAft>
          </a:pPr>
          <a:r>
            <a:rPr lang="id-ID" sz="800" kern="1200"/>
            <a:t>Icha Mailinda</a:t>
          </a:r>
        </a:p>
      </dsp:txBody>
      <dsp:txXfrm>
        <a:off x="196520" y="1442180"/>
        <a:ext cx="1089830" cy="676978"/>
      </dsp:txXfrm>
    </dsp:sp>
    <dsp:sp modelId="{D7F30D9C-DABD-4393-A14A-37D4936ECCAA}">
      <dsp:nvSpPr>
        <dsp:cNvPr id="0" name=""/>
        <dsp:cNvSpPr/>
      </dsp:nvSpPr>
      <dsp:spPr>
        <a:xfrm>
          <a:off x="251947"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9C2D50C9-3350-4FC6-A3D9-78ADC045D9E9}">
      <dsp:nvSpPr>
        <dsp:cNvPr id="0" name=""/>
        <dsp:cNvSpPr/>
      </dsp:nvSpPr>
      <dsp:spPr>
        <a:xfrm>
          <a:off x="468978" y="2271750"/>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271750"/>
        <a:ext cx="1041910" cy="463664"/>
      </dsp:txXfrm>
    </dsp:sp>
    <dsp:sp modelId="{8CE6D90C-FA55-430B-97BB-71362347C2FB}">
      <dsp:nvSpPr>
        <dsp:cNvPr id="0" name=""/>
        <dsp:cNvSpPr/>
      </dsp:nvSpPr>
      <dsp:spPr>
        <a:xfrm>
          <a:off x="527157"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A500DBD-B5E3-48C3-830D-E32375DFC70F}">
      <dsp:nvSpPr>
        <dsp:cNvPr id="0" name=""/>
        <dsp:cNvSpPr/>
      </dsp:nvSpPr>
      <dsp:spPr>
        <a:xfrm>
          <a:off x="468978" y="2888005"/>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888005"/>
        <a:ext cx="1041910" cy="463664"/>
      </dsp:txXfrm>
    </dsp:sp>
    <dsp:sp modelId="{E9A1BE5A-07F0-4630-BB8F-AB9B632DB999}">
      <dsp:nvSpPr>
        <dsp:cNvPr id="0" name=""/>
        <dsp:cNvSpPr/>
      </dsp:nvSpPr>
      <dsp:spPr>
        <a:xfrm>
          <a:off x="527157"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57B5F0A-88BD-4E26-A5A4-ADB7F8D0298B}">
      <dsp:nvSpPr>
        <dsp:cNvPr id="0" name=""/>
        <dsp:cNvSpPr/>
      </dsp:nvSpPr>
      <dsp:spPr>
        <a:xfrm>
          <a:off x="1438942" y="1442180"/>
          <a:ext cx="1089830" cy="676978"/>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Developer Coordinator</a:t>
          </a:r>
        </a:p>
        <a:p>
          <a:pPr lvl="0" algn="ctr" defTabSz="355600">
            <a:lnSpc>
              <a:spcPct val="90000"/>
            </a:lnSpc>
            <a:spcBef>
              <a:spcPct val="0"/>
            </a:spcBef>
            <a:spcAft>
              <a:spcPct val="35000"/>
            </a:spcAft>
          </a:pPr>
          <a:r>
            <a:rPr lang="id-ID" sz="800" kern="1200"/>
            <a:t>Icha Mailinda</a:t>
          </a:r>
        </a:p>
      </dsp:txBody>
      <dsp:txXfrm>
        <a:off x="1438942" y="1442180"/>
        <a:ext cx="1089830" cy="676978"/>
      </dsp:txXfrm>
    </dsp:sp>
    <dsp:sp modelId="{83071B34-CE28-45CB-BB3B-6CD4A62C3A7E}">
      <dsp:nvSpPr>
        <dsp:cNvPr id="0" name=""/>
        <dsp:cNvSpPr/>
      </dsp:nvSpPr>
      <dsp:spPr>
        <a:xfrm>
          <a:off x="1494368"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D7CFA6B-3A4A-4AC6-8A7E-3D7A17E1DD3E}">
      <dsp:nvSpPr>
        <dsp:cNvPr id="0" name=""/>
        <dsp:cNvSpPr/>
      </dsp:nvSpPr>
      <dsp:spPr>
        <a:xfrm>
          <a:off x="1711399" y="2271750"/>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Suyanto</a:t>
          </a:r>
        </a:p>
      </dsp:txBody>
      <dsp:txXfrm>
        <a:off x="1711399" y="2271750"/>
        <a:ext cx="1041910" cy="463664"/>
      </dsp:txXfrm>
    </dsp:sp>
    <dsp:sp modelId="{EE2573E0-4CEE-43C5-ACBA-E33F6F50BADC}">
      <dsp:nvSpPr>
        <dsp:cNvPr id="0" name=""/>
        <dsp:cNvSpPr/>
      </dsp:nvSpPr>
      <dsp:spPr>
        <a:xfrm>
          <a:off x="1769578" y="2358258"/>
          <a:ext cx="217986" cy="290648"/>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566ECB1-14B9-40F7-82B9-8A02F1245653}">
      <dsp:nvSpPr>
        <dsp:cNvPr id="0" name=""/>
        <dsp:cNvSpPr/>
      </dsp:nvSpPr>
      <dsp:spPr>
        <a:xfrm>
          <a:off x="1711399" y="2888005"/>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New Comer</a:t>
          </a:r>
        </a:p>
      </dsp:txBody>
      <dsp:txXfrm>
        <a:off x="1711399" y="2888005"/>
        <a:ext cx="1041910" cy="463664"/>
      </dsp:txXfrm>
    </dsp:sp>
    <dsp:sp modelId="{15AE198D-4235-464D-9E78-500C5FED0A9A}">
      <dsp:nvSpPr>
        <dsp:cNvPr id="0" name=""/>
        <dsp:cNvSpPr/>
      </dsp:nvSpPr>
      <dsp:spPr>
        <a:xfrm>
          <a:off x="1769578"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135BBC10-3CD3-49FC-A320-9D0B07F693A6}">
      <dsp:nvSpPr>
        <dsp:cNvPr id="0" name=""/>
        <dsp:cNvSpPr/>
      </dsp:nvSpPr>
      <dsp:spPr>
        <a:xfrm>
          <a:off x="2681363"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 Coordinator</a:t>
          </a:r>
        </a:p>
        <a:p>
          <a:pPr lvl="0" algn="ctr" defTabSz="355600">
            <a:lnSpc>
              <a:spcPct val="90000"/>
            </a:lnSpc>
            <a:spcBef>
              <a:spcPct val="0"/>
            </a:spcBef>
            <a:spcAft>
              <a:spcPct val="35000"/>
            </a:spcAft>
          </a:pPr>
          <a:r>
            <a:rPr lang="id-ID" sz="800" kern="1200" baseline="0"/>
            <a:t>Teguh Pratama J.S.</a:t>
          </a:r>
        </a:p>
      </dsp:txBody>
      <dsp:txXfrm>
        <a:off x="2681363" y="1442180"/>
        <a:ext cx="1089830" cy="676978"/>
      </dsp:txXfrm>
    </dsp:sp>
    <dsp:sp modelId="{D79DD229-B683-4AC9-A970-5253D2867719}">
      <dsp:nvSpPr>
        <dsp:cNvPr id="0" name=""/>
        <dsp:cNvSpPr/>
      </dsp:nvSpPr>
      <dsp:spPr>
        <a:xfrm>
          <a:off x="2736790"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23A2BF6-C88D-472E-9FE0-927B57F1E2A0}">
      <dsp:nvSpPr>
        <dsp:cNvPr id="0" name=""/>
        <dsp:cNvSpPr/>
      </dsp:nvSpPr>
      <dsp:spPr>
        <a:xfrm>
          <a:off x="2953821" y="2271750"/>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271750"/>
        <a:ext cx="1041910" cy="463664"/>
      </dsp:txXfrm>
    </dsp:sp>
    <dsp:sp modelId="{42A0E744-5154-4106-BBFE-537B0535179C}">
      <dsp:nvSpPr>
        <dsp:cNvPr id="0" name=""/>
        <dsp:cNvSpPr/>
      </dsp:nvSpPr>
      <dsp:spPr>
        <a:xfrm>
          <a:off x="301199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6E54F66-7FA5-4F6B-B877-A3F9CEC526BB}">
      <dsp:nvSpPr>
        <dsp:cNvPr id="0" name=""/>
        <dsp:cNvSpPr/>
      </dsp:nvSpPr>
      <dsp:spPr>
        <a:xfrm>
          <a:off x="2953821" y="2888005"/>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888005"/>
        <a:ext cx="1041910" cy="463664"/>
      </dsp:txXfrm>
    </dsp:sp>
    <dsp:sp modelId="{D7393D2E-44D3-494C-815C-8716CDD0CB72}">
      <dsp:nvSpPr>
        <dsp:cNvPr id="0" name=""/>
        <dsp:cNvSpPr/>
      </dsp:nvSpPr>
      <dsp:spPr>
        <a:xfrm>
          <a:off x="301199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2382FDE-D13E-4EFB-BB80-7A7A95739621}">
      <dsp:nvSpPr>
        <dsp:cNvPr id="0" name=""/>
        <dsp:cNvSpPr/>
      </dsp:nvSpPr>
      <dsp:spPr>
        <a:xfrm>
          <a:off x="3923784" y="1442180"/>
          <a:ext cx="1089830" cy="676978"/>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 Coordinator</a:t>
          </a:r>
        </a:p>
        <a:p>
          <a:pPr lvl="0" algn="ctr" defTabSz="355600">
            <a:lnSpc>
              <a:spcPct val="90000"/>
            </a:lnSpc>
            <a:spcBef>
              <a:spcPct val="0"/>
            </a:spcBef>
            <a:spcAft>
              <a:spcPct val="35000"/>
            </a:spcAft>
          </a:pPr>
          <a:r>
            <a:rPr lang="id-ID" sz="800" kern="1200" baseline="0"/>
            <a:t>Teguh Pratama J.S.</a:t>
          </a:r>
          <a:endParaRPr lang="id-ID" sz="800" kern="1200"/>
        </a:p>
      </dsp:txBody>
      <dsp:txXfrm>
        <a:off x="3923784" y="1442180"/>
        <a:ext cx="1089830" cy="676978"/>
      </dsp:txXfrm>
    </dsp:sp>
    <dsp:sp modelId="{5F36C455-112A-4B9B-9C84-D2A2FC662B61}">
      <dsp:nvSpPr>
        <dsp:cNvPr id="0" name=""/>
        <dsp:cNvSpPr/>
      </dsp:nvSpPr>
      <dsp:spPr>
        <a:xfrm>
          <a:off x="3984639"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D92B51B-B9D8-4F5F-9D05-86FE77B80592}">
      <dsp:nvSpPr>
        <dsp:cNvPr id="0" name=""/>
        <dsp:cNvSpPr/>
      </dsp:nvSpPr>
      <dsp:spPr>
        <a:xfrm>
          <a:off x="4196242" y="2271750"/>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271750"/>
        <a:ext cx="1041910" cy="463664"/>
      </dsp:txXfrm>
    </dsp:sp>
    <dsp:sp modelId="{FD563C62-BAA4-42D5-B8F6-04F2CB37AE54}">
      <dsp:nvSpPr>
        <dsp:cNvPr id="0" name=""/>
        <dsp:cNvSpPr/>
      </dsp:nvSpPr>
      <dsp:spPr>
        <a:xfrm>
          <a:off x="424630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44F144F-D8DE-4F30-B8A0-1ADFFFB2F408}">
      <dsp:nvSpPr>
        <dsp:cNvPr id="0" name=""/>
        <dsp:cNvSpPr/>
      </dsp:nvSpPr>
      <dsp:spPr>
        <a:xfrm>
          <a:off x="4196242" y="2888005"/>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888005"/>
        <a:ext cx="1041910" cy="463664"/>
      </dsp:txXfrm>
    </dsp:sp>
    <dsp:sp modelId="{8C08885D-BFA1-4E8E-BEE9-8285FE2D4BF0}">
      <dsp:nvSpPr>
        <dsp:cNvPr id="0" name=""/>
        <dsp:cNvSpPr/>
      </dsp:nvSpPr>
      <dsp:spPr>
        <a:xfrm>
          <a:off x="424630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0C08318F-2FFE-4BCC-B4A6-938724ECC7A3}">
      <dsp:nvSpPr>
        <dsp:cNvPr id="0" name=""/>
        <dsp:cNvSpPr/>
      </dsp:nvSpPr>
      <dsp:spPr>
        <a:xfrm>
          <a:off x="5166206"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System &amp; Infrastructure        Developer</a:t>
          </a:r>
        </a:p>
        <a:p>
          <a:pPr lvl="0" algn="ctr" defTabSz="355600">
            <a:lnSpc>
              <a:spcPct val="90000"/>
            </a:lnSpc>
            <a:spcBef>
              <a:spcPct val="0"/>
            </a:spcBef>
            <a:spcAft>
              <a:spcPct val="35000"/>
            </a:spcAft>
          </a:pPr>
          <a:r>
            <a:rPr lang="id-ID" sz="800" kern="1200" baseline="0"/>
            <a:t>Zainudin Anwar</a:t>
          </a:r>
          <a:endParaRPr lang="id-ID" sz="800" kern="1200"/>
        </a:p>
      </dsp:txBody>
      <dsp:txXfrm>
        <a:off x="5166206" y="1442180"/>
        <a:ext cx="1089830" cy="676978"/>
      </dsp:txXfrm>
    </dsp:sp>
    <dsp:sp modelId="{53F4931C-791F-48FF-A551-3403547BBF46}">
      <dsp:nvSpPr>
        <dsp:cNvPr id="0" name=""/>
        <dsp:cNvSpPr/>
      </dsp:nvSpPr>
      <dsp:spPr>
        <a:xfrm>
          <a:off x="5221632" y="1635345"/>
          <a:ext cx="217986" cy="290648"/>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6C50625D-A989-4C2F-886D-F880248A1B3A}">
      <dsp:nvSpPr>
        <dsp:cNvPr id="0" name=""/>
        <dsp:cNvSpPr/>
      </dsp:nvSpPr>
      <dsp:spPr>
        <a:xfrm>
          <a:off x="2135677" y="703922"/>
          <a:ext cx="976557" cy="536817"/>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Consultant</a:t>
          </a:r>
        </a:p>
        <a:p>
          <a:pPr lvl="0" algn="ctr" defTabSz="355600">
            <a:lnSpc>
              <a:spcPct val="90000"/>
            </a:lnSpc>
            <a:spcBef>
              <a:spcPct val="0"/>
            </a:spcBef>
            <a:spcAft>
              <a:spcPct val="35000"/>
            </a:spcAft>
          </a:pPr>
          <a:r>
            <a:rPr lang="id-ID" sz="800" kern="1200"/>
            <a:t>Bherly Novrandy</a:t>
          </a:r>
        </a:p>
      </dsp:txBody>
      <dsp:txXfrm>
        <a:off x="2135677" y="703922"/>
        <a:ext cx="976557" cy="536817"/>
      </dsp:txXfrm>
    </dsp:sp>
    <dsp:sp modelId="{C09D1DD1-9585-4DD5-A7B4-704E6CF45543}">
      <dsp:nvSpPr>
        <dsp:cNvPr id="0" name=""/>
        <dsp:cNvSpPr/>
      </dsp:nvSpPr>
      <dsp:spPr>
        <a:xfrm>
          <a:off x="2191403" y="827019"/>
          <a:ext cx="217986" cy="290648"/>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pictureOrgChart+Icon">
  <dgm:title val="Picture Organization Chart"/>
  <dgm:desc val="Use to show hierarchical information or reporting relationships in an organization, with corresponding pictures. The assistant shape and the Org Chart hanging layouts are available with this layout."/>
  <dgm:catLst>
    <dgm:cat type="hierarchy" pri="1050"/>
    <dgm:cat type="officeonline" pri="1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1" styleLbl="alignImgPlace1">
              <dgm:alg type="sp"/>
              <dgm:shape xmlns:r="http://schemas.openxmlformats.org/officeDocument/2006/relationships" type="rect" r:blip="" blipPhldr="1">
                <dgm:adjLst/>
              </dgm:shape>
              <dgm:presOf/>
              <dgm:constrLst/>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 styleLbl="alignImgPlace1">
                    <dgm:alg type="sp"/>
                    <dgm:shape xmlns:r="http://schemas.openxmlformats.org/officeDocument/2006/relationships" type="rect" r:blip="" blipPhldr="1">
                      <dgm:adjLst/>
                    </dgm:shape>
                    <dgm:presOf/>
                    <dgm:constrLst/>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3" styleLbl="alignImgPlace1">
                    <dgm:alg type="sp"/>
                    <dgm:shape xmlns:r="http://schemas.openxmlformats.org/officeDocument/2006/relationships" type="rect" r:blip="" blipPhldr="1">
                      <dgm:adjLst/>
                    </dgm:shape>
                    <dgm:presOf/>
                    <dgm:constrLst/>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BDA6D-296C-4BE0-8A2D-A8C2B665F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6</TotalTime>
  <Pages>44</Pages>
  <Words>8712</Words>
  <Characters>49660</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1189</cp:revision>
  <dcterms:created xsi:type="dcterms:W3CDTF">2018-02-27T07:48:00Z</dcterms:created>
  <dcterms:modified xsi:type="dcterms:W3CDTF">2020-07-23T01:54:00Z</dcterms:modified>
</cp:coreProperties>
</file>